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tags/tag1.xml" ContentType="application/vnd.openxmlformats-officedocument.presentationml.tags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tags/tag2.xml" ContentType="application/vnd.openxmlformats-officedocument.presentationml.tags+xml"/>
  <Override PartName="/ppt/notesSlides/notesSlide8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tags/tag3.xml" ContentType="application/vnd.openxmlformats-officedocument.presentationml.tags+xml"/>
  <Override PartName="/ppt/notesSlides/notesSlide9.xml" ContentType="application/vnd.openxmlformats-officedocument.presentationml.notesSlide+xml"/>
  <Override PartName="/ppt/tags/tag4.xml" ContentType="application/vnd.openxmlformats-officedocument.presentationml.tags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tags/tag5.xml" ContentType="application/vnd.openxmlformats-officedocument.presentationml.tags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tags/tag6.xml" ContentType="application/vnd.openxmlformats-officedocument.presentationml.tags+xml"/>
  <Override PartName="/ppt/notesSlides/notesSlide14.xml" ContentType="application/vnd.openxmlformats-officedocument.presentationml.notesSlide+xml"/>
  <Override PartName="/ppt/tags/tag7.xml" ContentType="application/vnd.openxmlformats-officedocument.presentationml.tags+xml"/>
  <Override PartName="/ppt/notesSlides/notesSlide15.xml" ContentType="application/vnd.openxmlformats-officedocument.presentationml.notesSlide+xml"/>
  <Override PartName="/ppt/tags/tag8.xml" ContentType="application/vnd.openxmlformats-officedocument.presentationml.tags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6" r:id="rId1"/>
  </p:sldMasterIdLst>
  <p:notesMasterIdLst>
    <p:notesMasterId r:id="rId26"/>
  </p:notesMasterIdLst>
  <p:sldIdLst>
    <p:sldId id="256" r:id="rId2"/>
    <p:sldId id="264" r:id="rId3"/>
    <p:sldId id="287" r:id="rId4"/>
    <p:sldId id="265" r:id="rId5"/>
    <p:sldId id="307" r:id="rId6"/>
    <p:sldId id="288" r:id="rId7"/>
    <p:sldId id="289" r:id="rId8"/>
    <p:sldId id="285" r:id="rId9"/>
    <p:sldId id="291" r:id="rId10"/>
    <p:sldId id="290" r:id="rId11"/>
    <p:sldId id="295" r:id="rId12"/>
    <p:sldId id="292" r:id="rId13"/>
    <p:sldId id="298" r:id="rId14"/>
    <p:sldId id="297" r:id="rId15"/>
    <p:sldId id="299" r:id="rId16"/>
    <p:sldId id="300" r:id="rId17"/>
    <p:sldId id="301" r:id="rId18"/>
    <p:sldId id="268" r:id="rId19"/>
    <p:sldId id="304" r:id="rId20"/>
    <p:sldId id="302" r:id="rId21"/>
    <p:sldId id="303" r:id="rId22"/>
    <p:sldId id="305" r:id="rId23"/>
    <p:sldId id="306" r:id="rId24"/>
    <p:sldId id="263" r:id="rId25"/>
  </p:sldIdLst>
  <p:sldSz cx="12192000" cy="6858000"/>
  <p:notesSz cx="6858000" cy="9144000"/>
  <p:defaultTextStyle>
    <a:defPPr>
      <a:defRPr lang="zh-CN"/>
    </a:defPPr>
    <a:lvl1pPr marL="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18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377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566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754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5943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131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320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509" algn="l" defTabSz="914377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pos="3840" userDrawn="1">
          <p15:clr>
            <a:srgbClr val="A4A3A4"/>
          </p15:clr>
        </p15:guide>
        <p15:guide id="2" orient="horz" pos="2160" userDrawn="1">
          <p15:clr>
            <a:srgbClr val="A4A3A4"/>
          </p15:clr>
        </p15:guide>
        <p15:guide id="3" pos="7469" userDrawn="1">
          <p15:clr>
            <a:srgbClr val="A4A3A4"/>
          </p15:clr>
        </p15:guide>
        <p15:guide id="4" pos="211" userDrawn="1">
          <p15:clr>
            <a:srgbClr val="A4A3A4"/>
          </p15:clr>
        </p15:guide>
        <p15:guide id="5" orient="horz" pos="164" userDrawn="1">
          <p15:clr>
            <a:srgbClr val="A4A3A4"/>
          </p15:clr>
        </p15:guide>
        <p15:guide id="6" orient="horz" pos="408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D9DADC"/>
    <a:srgbClr val="F23C00"/>
    <a:srgbClr val="E73A1C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1" autoAdjust="0"/>
    <p:restoredTop sz="86443" autoAdjust="0"/>
  </p:normalViewPr>
  <p:slideViewPr>
    <p:cSldViewPr snapToGrid="0" snapToObjects="1">
      <p:cViewPr varScale="1">
        <p:scale>
          <a:sx n="100" d="100"/>
          <a:sy n="100" d="100"/>
        </p:scale>
        <p:origin x="816" y="78"/>
      </p:cViewPr>
      <p:guideLst>
        <p:guide pos="3840"/>
        <p:guide orient="horz" pos="2160"/>
        <p:guide pos="7469"/>
        <p:guide pos="211"/>
        <p:guide orient="horz" pos="164"/>
        <p:guide orient="horz" pos="408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75" d="100"/>
        <a:sy n="75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presProps" Target="presProps.xml"/><Relationship Id="rId3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3">
  <dgm:title val=""/>
  <dgm:desc val=""/>
  <dgm:catLst>
    <dgm:cat type="colorful" pri="103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BC65F038-B986-4646-86B5-35326FA6845F}" type="doc">
      <dgm:prSet loTypeId="urn:microsoft.com/office/officeart/2005/8/layout/radial2" loCatId="relationship" qsTypeId="urn:microsoft.com/office/officeart/2005/8/quickstyle/simple1" qsCatId="simple" csTypeId="urn:microsoft.com/office/officeart/2005/8/colors/colorful3" csCatId="colorful" phldr="1"/>
      <dgm:spPr/>
      <dgm:t>
        <a:bodyPr/>
        <a:lstStyle/>
        <a:p>
          <a:endParaRPr lang="zh-CN" altLang="en-US"/>
        </a:p>
      </dgm:t>
    </dgm:pt>
    <dgm:pt modelId="{03C46D0F-08AE-4A6A-87D7-BAB0A97F3745}">
      <dgm:prSet custT="1"/>
      <dgm:spPr/>
      <dgm:t>
        <a:bodyPr/>
        <a:lstStyle/>
        <a:p>
          <a:pPr rtl="0"/>
          <a:r>
            <a:rPr lang="zh-CN" altLang="en-US" sz="2000" dirty="0" smtClean="0"/>
            <a:t>临床诊断</a:t>
          </a:r>
          <a:endParaRPr lang="zh-CN" altLang="en-US" sz="2000" dirty="0"/>
        </a:p>
      </dgm:t>
    </dgm:pt>
    <dgm:pt modelId="{86AC5E7D-0454-45C0-BA7E-AA1B2B2CE7E8}" type="parTrans" cxnId="{5E852296-557C-4759-98CB-71441B766558}">
      <dgm:prSet/>
      <dgm:spPr/>
      <dgm:t>
        <a:bodyPr/>
        <a:lstStyle/>
        <a:p>
          <a:endParaRPr lang="zh-CN" altLang="en-US"/>
        </a:p>
      </dgm:t>
    </dgm:pt>
    <dgm:pt modelId="{1EA9AC6A-F839-4768-A45C-D3708146BC01}" type="sibTrans" cxnId="{5E852296-557C-4759-98CB-71441B766558}">
      <dgm:prSet/>
      <dgm:spPr/>
      <dgm:t>
        <a:bodyPr/>
        <a:lstStyle/>
        <a:p>
          <a:endParaRPr lang="zh-CN" altLang="en-US"/>
        </a:p>
      </dgm:t>
    </dgm:pt>
    <dgm:pt modelId="{24BB0FEA-00FE-4454-9FDD-66403ABA1A94}">
      <dgm:prSet custT="1"/>
      <dgm:spPr/>
      <dgm:t>
        <a:bodyPr/>
        <a:lstStyle/>
        <a:p>
          <a:pPr rtl="0"/>
          <a:r>
            <a:rPr lang="zh-CN" altLang="en-US" sz="2000" dirty="0" smtClean="0"/>
            <a:t>病理学研究</a:t>
          </a:r>
          <a:endParaRPr lang="zh-CN" altLang="en-US" sz="2000" dirty="0"/>
        </a:p>
      </dgm:t>
    </dgm:pt>
    <dgm:pt modelId="{165E2D6E-1C21-438A-BA1F-2DD4E2ED666A}" type="parTrans" cxnId="{747269E9-77F8-4ADD-B1F1-9CF18D60013B}">
      <dgm:prSet/>
      <dgm:spPr/>
      <dgm:t>
        <a:bodyPr/>
        <a:lstStyle/>
        <a:p>
          <a:endParaRPr lang="zh-CN" altLang="en-US"/>
        </a:p>
      </dgm:t>
    </dgm:pt>
    <dgm:pt modelId="{E33C76AF-C9D4-48A8-ABF2-84380682E45A}" type="sibTrans" cxnId="{747269E9-77F8-4ADD-B1F1-9CF18D60013B}">
      <dgm:prSet/>
      <dgm:spPr/>
      <dgm:t>
        <a:bodyPr/>
        <a:lstStyle/>
        <a:p>
          <a:endParaRPr lang="zh-CN" altLang="en-US"/>
        </a:p>
      </dgm:t>
    </dgm:pt>
    <dgm:pt modelId="{3629E8D1-6599-47E1-BC13-755838CD84FD}">
      <dgm:prSet custT="1"/>
      <dgm:spPr/>
      <dgm:t>
        <a:bodyPr/>
        <a:lstStyle/>
        <a:p>
          <a:pPr rtl="0"/>
          <a:r>
            <a:rPr lang="zh-CN" altLang="en-US" sz="2000" dirty="0" smtClean="0"/>
            <a:t>辅助制定治疗方案</a:t>
          </a:r>
          <a:endParaRPr lang="zh-CN" altLang="en-US" sz="2000" dirty="0"/>
        </a:p>
      </dgm:t>
    </dgm:pt>
    <dgm:pt modelId="{7C331A2B-6BE6-49CC-8859-E2B32EBC0DEB}" type="parTrans" cxnId="{B657BEDC-F741-4A45-A01B-B5AFDB205359}">
      <dgm:prSet/>
      <dgm:spPr/>
      <dgm:t>
        <a:bodyPr/>
        <a:lstStyle/>
        <a:p>
          <a:endParaRPr lang="zh-CN" altLang="en-US"/>
        </a:p>
      </dgm:t>
    </dgm:pt>
    <dgm:pt modelId="{13AA0AD9-FF8F-47F4-8591-AA202C3A0065}" type="sibTrans" cxnId="{B657BEDC-F741-4A45-A01B-B5AFDB205359}">
      <dgm:prSet/>
      <dgm:spPr/>
      <dgm:t>
        <a:bodyPr/>
        <a:lstStyle/>
        <a:p>
          <a:endParaRPr lang="zh-CN" altLang="en-US"/>
        </a:p>
      </dgm:t>
    </dgm:pt>
    <dgm:pt modelId="{95371B3E-E02B-4CDA-9A0A-29B25ED68665}">
      <dgm:prSet/>
      <dgm:spPr/>
      <dgm:t>
        <a:bodyPr/>
        <a:lstStyle/>
        <a:p>
          <a:pPr rtl="0"/>
          <a:r>
            <a:rPr lang="en-US" dirty="0" smtClean="0"/>
            <a:t>2017</a:t>
          </a:r>
          <a:r>
            <a:rPr lang="zh-CN" dirty="0" smtClean="0"/>
            <a:t>年工信部发布人工智能发展三年计划，要求</a:t>
          </a:r>
          <a:r>
            <a:rPr lang="zh-CN" dirty="0" smtClean="0">
              <a:solidFill>
                <a:srgbClr val="FF0000"/>
              </a:solidFill>
            </a:rPr>
            <a:t>多模态医学影像辅助诊断系统</a:t>
          </a:r>
          <a:r>
            <a:rPr lang="zh-CN" dirty="0" smtClean="0"/>
            <a:t>对</a:t>
          </a:r>
          <a:r>
            <a:rPr lang="zh-CN" dirty="0" smtClean="0">
              <a:solidFill>
                <a:srgbClr val="FF0000"/>
              </a:solidFill>
            </a:rPr>
            <a:t>典型疾病</a:t>
          </a:r>
          <a:r>
            <a:rPr lang="zh-CN" dirty="0" smtClean="0"/>
            <a:t>的检出率超过</a:t>
          </a:r>
          <a:r>
            <a:rPr lang="en-US" dirty="0" smtClean="0">
              <a:solidFill>
                <a:srgbClr val="FF0000"/>
              </a:solidFill>
            </a:rPr>
            <a:t>95%</a:t>
          </a:r>
          <a:r>
            <a:rPr lang="zh-CN" dirty="0" smtClean="0"/>
            <a:t>。</a:t>
          </a:r>
          <a:endParaRPr lang="zh-CN" dirty="0"/>
        </a:p>
      </dgm:t>
    </dgm:pt>
    <dgm:pt modelId="{DB92B761-8D9F-4120-8D44-EF5121A5D0D7}" type="sibTrans" cxnId="{DE5ADDC5-6F78-4F30-B52F-7390095E171D}">
      <dgm:prSet/>
      <dgm:spPr/>
      <dgm:t>
        <a:bodyPr/>
        <a:lstStyle/>
        <a:p>
          <a:endParaRPr lang="zh-CN" altLang="en-US"/>
        </a:p>
      </dgm:t>
    </dgm:pt>
    <dgm:pt modelId="{B995D871-A183-4650-89DC-2741BAC9E957}" type="parTrans" cxnId="{DE5ADDC5-6F78-4F30-B52F-7390095E171D}">
      <dgm:prSet/>
      <dgm:spPr/>
      <dgm:t>
        <a:bodyPr/>
        <a:lstStyle/>
        <a:p>
          <a:endParaRPr lang="zh-CN" altLang="en-US"/>
        </a:p>
      </dgm:t>
    </dgm:pt>
    <dgm:pt modelId="{B3043722-277D-4843-A57B-C168099DAC68}" type="pres">
      <dgm:prSet presAssocID="{BC65F038-B986-4646-86B5-35326FA6845F}" presName="composite" presStyleCnt="0">
        <dgm:presLayoutVars>
          <dgm:chMax val="5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CAC015F5-558C-484F-B04D-57AEA24FC9E9}" type="pres">
      <dgm:prSet presAssocID="{BC65F038-B986-4646-86B5-35326FA6845F}" presName="cycle" presStyleCnt="0"/>
      <dgm:spPr/>
    </dgm:pt>
    <dgm:pt modelId="{2502547F-6BC9-48A4-B7D4-A5F5D693F1D9}" type="pres">
      <dgm:prSet presAssocID="{BC65F038-B986-4646-86B5-35326FA6845F}" presName="centerShape" presStyleCnt="0"/>
      <dgm:spPr/>
    </dgm:pt>
    <dgm:pt modelId="{3CA8D5E3-25C8-4FCE-BC3D-617E16BCB170}" type="pres">
      <dgm:prSet presAssocID="{BC65F038-B986-4646-86B5-35326FA6845F}" presName="connSite" presStyleLbl="node1" presStyleIdx="0" presStyleCnt="5"/>
      <dgm:spPr/>
    </dgm:pt>
    <dgm:pt modelId="{809D57AE-8E46-421A-83D5-E04E620452D1}" type="pres">
      <dgm:prSet presAssocID="{BC65F038-B986-4646-86B5-35326FA6845F}" presName="visible" presStyleLbl="node1" presStyleIdx="0" presStyleCnt="5" custLinFactNeighborX="28506" custLinFactNeighborY="-2240"/>
      <dgm:spPr/>
    </dgm:pt>
    <dgm:pt modelId="{647B795D-8224-4F49-94FC-FE35CF73EC55}" type="pres">
      <dgm:prSet presAssocID="{B995D871-A183-4650-89DC-2741BAC9E957}" presName="Name25" presStyleLbl="parChTrans1D1" presStyleIdx="0" presStyleCnt="4"/>
      <dgm:spPr/>
      <dgm:t>
        <a:bodyPr/>
        <a:lstStyle/>
        <a:p>
          <a:endParaRPr lang="zh-CN" altLang="en-US"/>
        </a:p>
      </dgm:t>
    </dgm:pt>
    <dgm:pt modelId="{3AA49BED-64AC-47AF-8433-9C3163C95DAC}" type="pres">
      <dgm:prSet presAssocID="{95371B3E-E02B-4CDA-9A0A-29B25ED68665}" presName="node" presStyleCnt="0"/>
      <dgm:spPr/>
    </dgm:pt>
    <dgm:pt modelId="{E35F4D37-4332-4369-9055-3BF66896F755}" type="pres">
      <dgm:prSet presAssocID="{95371B3E-E02B-4CDA-9A0A-29B25ED68665}" presName="parentNode" presStyleLbl="node1" presStyleIdx="1" presStyleCnt="5" custScaleX="190765" custScaleY="181079" custLinFactY="79946" custLinFactNeighborX="-35890" custLinFactNeighborY="100000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C35A298-1711-4286-B671-C959B2A978EA}" type="pres">
      <dgm:prSet presAssocID="{95371B3E-E02B-4CDA-9A0A-29B25ED68665}" presName="childNode" presStyleLbl="revTx" presStyleIdx="0" presStyleCnt="0">
        <dgm:presLayoutVars>
          <dgm:bulletEnabled val="1"/>
        </dgm:presLayoutVars>
      </dgm:prSet>
      <dgm:spPr/>
    </dgm:pt>
    <dgm:pt modelId="{DAF6B26B-AE9F-40A8-97F0-5A625FD2E351}" type="pres">
      <dgm:prSet presAssocID="{86AC5E7D-0454-45C0-BA7E-AA1B2B2CE7E8}" presName="Name25" presStyleLbl="parChTrans1D1" presStyleIdx="1" presStyleCnt="4"/>
      <dgm:spPr/>
      <dgm:t>
        <a:bodyPr/>
        <a:lstStyle/>
        <a:p>
          <a:endParaRPr lang="zh-CN" altLang="en-US"/>
        </a:p>
      </dgm:t>
    </dgm:pt>
    <dgm:pt modelId="{57EA64CF-6F44-4328-AF69-7A0DFDEB83E6}" type="pres">
      <dgm:prSet presAssocID="{03C46D0F-08AE-4A6A-87D7-BAB0A97F3745}" presName="node" presStyleCnt="0"/>
      <dgm:spPr/>
    </dgm:pt>
    <dgm:pt modelId="{C25CA6C7-DDD4-40DC-9160-BA4ADAE4B51D}" type="pres">
      <dgm:prSet presAssocID="{03C46D0F-08AE-4A6A-87D7-BAB0A97F3745}" presName="parentNode" presStyleLbl="node1" presStyleIdx="2" presStyleCnt="5" custScaleX="110422" custScaleY="103610" custLinFactNeighborX="77729" custLinFactNeighborY="-39113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AF4C925-0C9C-4AA2-A4F5-FB4BE99A88C4}" type="pres">
      <dgm:prSet presAssocID="{03C46D0F-08AE-4A6A-87D7-BAB0A97F3745}" presName="childNode" presStyleLbl="revTx" presStyleIdx="0" presStyleCnt="0">
        <dgm:presLayoutVars>
          <dgm:bulletEnabled val="1"/>
        </dgm:presLayoutVars>
      </dgm:prSet>
      <dgm:spPr/>
    </dgm:pt>
    <dgm:pt modelId="{7A9C1123-7B88-499F-BD37-32CD7C6520FB}" type="pres">
      <dgm:prSet presAssocID="{165E2D6E-1C21-438A-BA1F-2DD4E2ED666A}" presName="Name25" presStyleLbl="parChTrans1D1" presStyleIdx="2" presStyleCnt="4"/>
      <dgm:spPr/>
      <dgm:t>
        <a:bodyPr/>
        <a:lstStyle/>
        <a:p>
          <a:endParaRPr lang="zh-CN" altLang="en-US"/>
        </a:p>
      </dgm:t>
    </dgm:pt>
    <dgm:pt modelId="{6DC3F1CE-3FAA-469E-8579-BAA4456604D4}" type="pres">
      <dgm:prSet presAssocID="{24BB0FEA-00FE-4454-9FDD-66403ABA1A94}" presName="node" presStyleCnt="0"/>
      <dgm:spPr/>
    </dgm:pt>
    <dgm:pt modelId="{509A51EC-17B6-411F-8C43-D5F35FF74BB8}" type="pres">
      <dgm:prSet presAssocID="{24BB0FEA-00FE-4454-9FDD-66403ABA1A94}" presName="parentNode" presStyleLbl="node1" presStyleIdx="3" presStyleCnt="5" custScaleX="132394" custScaleY="127846" custLinFactNeighborX="85750" custLinFactNeighborY="-49084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57BA44A6-9A98-4B5C-8942-D87BA65AB108}" type="pres">
      <dgm:prSet presAssocID="{24BB0FEA-00FE-4454-9FDD-66403ABA1A94}" presName="childNode" presStyleLbl="revTx" presStyleIdx="0" presStyleCnt="0">
        <dgm:presLayoutVars>
          <dgm:bulletEnabled val="1"/>
        </dgm:presLayoutVars>
      </dgm:prSet>
      <dgm:spPr/>
    </dgm:pt>
    <dgm:pt modelId="{30110FBB-CA55-4BA1-81CC-BA4DF7163F0E}" type="pres">
      <dgm:prSet presAssocID="{7C331A2B-6BE6-49CC-8859-E2B32EBC0DEB}" presName="Name25" presStyleLbl="parChTrans1D1" presStyleIdx="3" presStyleCnt="4"/>
      <dgm:spPr/>
      <dgm:t>
        <a:bodyPr/>
        <a:lstStyle/>
        <a:p>
          <a:endParaRPr lang="zh-CN" altLang="en-US"/>
        </a:p>
      </dgm:t>
    </dgm:pt>
    <dgm:pt modelId="{80305F53-DB70-4A22-8746-54A4C70C0B02}" type="pres">
      <dgm:prSet presAssocID="{3629E8D1-6599-47E1-BC13-755838CD84FD}" presName="node" presStyleCnt="0"/>
      <dgm:spPr/>
    </dgm:pt>
    <dgm:pt modelId="{F01F6BD8-887E-498F-8763-CD7342E7ABC5}" type="pres">
      <dgm:prSet presAssocID="{3629E8D1-6599-47E1-BC13-755838CD84FD}" presName="parentNode" presStyleLbl="node1" presStyleIdx="4" presStyleCnt="5" custScaleX="117506" custScaleY="117136" custLinFactX="43227" custLinFactNeighborX="100000" custLinFactNeighborY="-29986">
        <dgm:presLayoutVars>
          <dgm:chMax val="1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4DE366A-1687-44F2-9CC9-456EB2C3C945}" type="pres">
      <dgm:prSet presAssocID="{3629E8D1-6599-47E1-BC13-755838CD84FD}" presName="childNode" presStyleLbl="revTx" presStyleIdx="0" presStyleCnt="0">
        <dgm:presLayoutVars>
          <dgm:bulletEnabled val="1"/>
        </dgm:presLayoutVars>
      </dgm:prSet>
      <dgm:spPr/>
    </dgm:pt>
  </dgm:ptLst>
  <dgm:cxnLst>
    <dgm:cxn modelId="{980B39D3-0E4A-491B-9AA2-14B6A08587C1}" type="presOf" srcId="{86AC5E7D-0454-45C0-BA7E-AA1B2B2CE7E8}" destId="{DAF6B26B-AE9F-40A8-97F0-5A625FD2E351}" srcOrd="0" destOrd="0" presId="urn:microsoft.com/office/officeart/2005/8/layout/radial2"/>
    <dgm:cxn modelId="{BE98E250-520B-4B6B-B914-5F55C8DF6FF8}" type="presOf" srcId="{B995D871-A183-4650-89DC-2741BAC9E957}" destId="{647B795D-8224-4F49-94FC-FE35CF73EC55}" srcOrd="0" destOrd="0" presId="urn:microsoft.com/office/officeart/2005/8/layout/radial2"/>
    <dgm:cxn modelId="{FE3D154B-E42E-4062-85B4-778BAF489BEC}" type="presOf" srcId="{165E2D6E-1C21-438A-BA1F-2DD4E2ED666A}" destId="{7A9C1123-7B88-499F-BD37-32CD7C6520FB}" srcOrd="0" destOrd="0" presId="urn:microsoft.com/office/officeart/2005/8/layout/radial2"/>
    <dgm:cxn modelId="{DE57963F-4ACF-4D16-B434-0580C1736CB9}" type="presOf" srcId="{7C331A2B-6BE6-49CC-8859-E2B32EBC0DEB}" destId="{30110FBB-CA55-4BA1-81CC-BA4DF7163F0E}" srcOrd="0" destOrd="0" presId="urn:microsoft.com/office/officeart/2005/8/layout/radial2"/>
    <dgm:cxn modelId="{240CF35D-C9E3-44A4-89AC-F6E4011EF0A0}" type="presOf" srcId="{95371B3E-E02B-4CDA-9A0A-29B25ED68665}" destId="{E35F4D37-4332-4369-9055-3BF66896F755}" srcOrd="0" destOrd="0" presId="urn:microsoft.com/office/officeart/2005/8/layout/radial2"/>
    <dgm:cxn modelId="{06419DC9-7F51-434C-B594-232DD58B96E1}" type="presOf" srcId="{3629E8D1-6599-47E1-BC13-755838CD84FD}" destId="{F01F6BD8-887E-498F-8763-CD7342E7ABC5}" srcOrd="0" destOrd="0" presId="urn:microsoft.com/office/officeart/2005/8/layout/radial2"/>
    <dgm:cxn modelId="{C3885277-95C7-40B2-AD45-72DA4566E982}" type="presOf" srcId="{03C46D0F-08AE-4A6A-87D7-BAB0A97F3745}" destId="{C25CA6C7-DDD4-40DC-9160-BA4ADAE4B51D}" srcOrd="0" destOrd="0" presId="urn:microsoft.com/office/officeart/2005/8/layout/radial2"/>
    <dgm:cxn modelId="{DE5ADDC5-6F78-4F30-B52F-7390095E171D}" srcId="{BC65F038-B986-4646-86B5-35326FA6845F}" destId="{95371B3E-E02B-4CDA-9A0A-29B25ED68665}" srcOrd="0" destOrd="0" parTransId="{B995D871-A183-4650-89DC-2741BAC9E957}" sibTransId="{DB92B761-8D9F-4120-8D44-EF5121A5D0D7}"/>
    <dgm:cxn modelId="{7C5AC536-3102-4A06-9055-B011C5BD6411}" type="presOf" srcId="{BC65F038-B986-4646-86B5-35326FA6845F}" destId="{B3043722-277D-4843-A57B-C168099DAC68}" srcOrd="0" destOrd="0" presId="urn:microsoft.com/office/officeart/2005/8/layout/radial2"/>
    <dgm:cxn modelId="{290CA0BF-1BEB-46DB-B61B-837E70D3F0E7}" type="presOf" srcId="{24BB0FEA-00FE-4454-9FDD-66403ABA1A94}" destId="{509A51EC-17B6-411F-8C43-D5F35FF74BB8}" srcOrd="0" destOrd="0" presId="urn:microsoft.com/office/officeart/2005/8/layout/radial2"/>
    <dgm:cxn modelId="{B657BEDC-F741-4A45-A01B-B5AFDB205359}" srcId="{BC65F038-B986-4646-86B5-35326FA6845F}" destId="{3629E8D1-6599-47E1-BC13-755838CD84FD}" srcOrd="3" destOrd="0" parTransId="{7C331A2B-6BE6-49CC-8859-E2B32EBC0DEB}" sibTransId="{13AA0AD9-FF8F-47F4-8591-AA202C3A0065}"/>
    <dgm:cxn modelId="{747269E9-77F8-4ADD-B1F1-9CF18D60013B}" srcId="{BC65F038-B986-4646-86B5-35326FA6845F}" destId="{24BB0FEA-00FE-4454-9FDD-66403ABA1A94}" srcOrd="2" destOrd="0" parTransId="{165E2D6E-1C21-438A-BA1F-2DD4E2ED666A}" sibTransId="{E33C76AF-C9D4-48A8-ABF2-84380682E45A}"/>
    <dgm:cxn modelId="{5E852296-557C-4759-98CB-71441B766558}" srcId="{BC65F038-B986-4646-86B5-35326FA6845F}" destId="{03C46D0F-08AE-4A6A-87D7-BAB0A97F3745}" srcOrd="1" destOrd="0" parTransId="{86AC5E7D-0454-45C0-BA7E-AA1B2B2CE7E8}" sibTransId="{1EA9AC6A-F839-4768-A45C-D3708146BC01}"/>
    <dgm:cxn modelId="{72451D30-B005-42D6-BEDE-5E52B6EAFBB6}" type="presParOf" srcId="{B3043722-277D-4843-A57B-C168099DAC68}" destId="{CAC015F5-558C-484F-B04D-57AEA24FC9E9}" srcOrd="0" destOrd="0" presId="urn:microsoft.com/office/officeart/2005/8/layout/radial2"/>
    <dgm:cxn modelId="{986DC460-902B-478C-BE20-8EC6F930D2A0}" type="presParOf" srcId="{CAC015F5-558C-484F-B04D-57AEA24FC9E9}" destId="{2502547F-6BC9-48A4-B7D4-A5F5D693F1D9}" srcOrd="0" destOrd="0" presId="urn:microsoft.com/office/officeart/2005/8/layout/radial2"/>
    <dgm:cxn modelId="{39BECDD1-FD5C-42B4-93F9-CF800B5FAB02}" type="presParOf" srcId="{2502547F-6BC9-48A4-B7D4-A5F5D693F1D9}" destId="{3CA8D5E3-25C8-4FCE-BC3D-617E16BCB170}" srcOrd="0" destOrd="0" presId="urn:microsoft.com/office/officeart/2005/8/layout/radial2"/>
    <dgm:cxn modelId="{B520A553-FA84-4324-A047-B2A04080F72B}" type="presParOf" srcId="{2502547F-6BC9-48A4-B7D4-A5F5D693F1D9}" destId="{809D57AE-8E46-421A-83D5-E04E620452D1}" srcOrd="1" destOrd="0" presId="urn:microsoft.com/office/officeart/2005/8/layout/radial2"/>
    <dgm:cxn modelId="{793B4E99-6F09-4E8E-A222-75014C2FA35C}" type="presParOf" srcId="{CAC015F5-558C-484F-B04D-57AEA24FC9E9}" destId="{647B795D-8224-4F49-94FC-FE35CF73EC55}" srcOrd="1" destOrd="0" presId="urn:microsoft.com/office/officeart/2005/8/layout/radial2"/>
    <dgm:cxn modelId="{F94CAB71-AC2A-470C-A9D4-956D025A7C91}" type="presParOf" srcId="{CAC015F5-558C-484F-B04D-57AEA24FC9E9}" destId="{3AA49BED-64AC-47AF-8433-9C3163C95DAC}" srcOrd="2" destOrd="0" presId="urn:microsoft.com/office/officeart/2005/8/layout/radial2"/>
    <dgm:cxn modelId="{F5104E4C-F14D-4982-90DD-AE716B0A44C0}" type="presParOf" srcId="{3AA49BED-64AC-47AF-8433-9C3163C95DAC}" destId="{E35F4D37-4332-4369-9055-3BF66896F755}" srcOrd="0" destOrd="0" presId="urn:microsoft.com/office/officeart/2005/8/layout/radial2"/>
    <dgm:cxn modelId="{B973E4F5-492B-4A44-A674-CEEECBD88B55}" type="presParOf" srcId="{3AA49BED-64AC-47AF-8433-9C3163C95DAC}" destId="{5C35A298-1711-4286-B671-C959B2A978EA}" srcOrd="1" destOrd="0" presId="urn:microsoft.com/office/officeart/2005/8/layout/radial2"/>
    <dgm:cxn modelId="{1E056424-A1A1-4406-88AC-BFA01C360E30}" type="presParOf" srcId="{CAC015F5-558C-484F-B04D-57AEA24FC9E9}" destId="{DAF6B26B-AE9F-40A8-97F0-5A625FD2E351}" srcOrd="3" destOrd="0" presId="urn:microsoft.com/office/officeart/2005/8/layout/radial2"/>
    <dgm:cxn modelId="{6B0841B5-3E62-49A0-B3BE-3A9C1FEACF60}" type="presParOf" srcId="{CAC015F5-558C-484F-B04D-57AEA24FC9E9}" destId="{57EA64CF-6F44-4328-AF69-7A0DFDEB83E6}" srcOrd="4" destOrd="0" presId="urn:microsoft.com/office/officeart/2005/8/layout/radial2"/>
    <dgm:cxn modelId="{91265484-C3AF-4350-A9EA-C03976D0CB9C}" type="presParOf" srcId="{57EA64CF-6F44-4328-AF69-7A0DFDEB83E6}" destId="{C25CA6C7-DDD4-40DC-9160-BA4ADAE4B51D}" srcOrd="0" destOrd="0" presId="urn:microsoft.com/office/officeart/2005/8/layout/radial2"/>
    <dgm:cxn modelId="{517506E0-A0FA-4CD9-B6FB-A1041A953C52}" type="presParOf" srcId="{57EA64CF-6F44-4328-AF69-7A0DFDEB83E6}" destId="{3AF4C925-0C9C-4AA2-A4F5-FB4BE99A88C4}" srcOrd="1" destOrd="0" presId="urn:microsoft.com/office/officeart/2005/8/layout/radial2"/>
    <dgm:cxn modelId="{5C68CA26-34A5-436B-95C7-4A9B10FBD652}" type="presParOf" srcId="{CAC015F5-558C-484F-B04D-57AEA24FC9E9}" destId="{7A9C1123-7B88-499F-BD37-32CD7C6520FB}" srcOrd="5" destOrd="0" presId="urn:microsoft.com/office/officeart/2005/8/layout/radial2"/>
    <dgm:cxn modelId="{633993E0-AE67-46BB-8F8E-569AE4209F4F}" type="presParOf" srcId="{CAC015F5-558C-484F-B04D-57AEA24FC9E9}" destId="{6DC3F1CE-3FAA-469E-8579-BAA4456604D4}" srcOrd="6" destOrd="0" presId="urn:microsoft.com/office/officeart/2005/8/layout/radial2"/>
    <dgm:cxn modelId="{B2500DAD-0C89-46C2-9297-4BA084EE2CDA}" type="presParOf" srcId="{6DC3F1CE-3FAA-469E-8579-BAA4456604D4}" destId="{509A51EC-17B6-411F-8C43-D5F35FF74BB8}" srcOrd="0" destOrd="0" presId="urn:microsoft.com/office/officeart/2005/8/layout/radial2"/>
    <dgm:cxn modelId="{6351F9B4-EFA0-4714-8624-C374FA363695}" type="presParOf" srcId="{6DC3F1CE-3FAA-469E-8579-BAA4456604D4}" destId="{57BA44A6-9A98-4B5C-8942-D87BA65AB108}" srcOrd="1" destOrd="0" presId="urn:microsoft.com/office/officeart/2005/8/layout/radial2"/>
    <dgm:cxn modelId="{0EB467EC-A919-4E80-BE24-126CEF340979}" type="presParOf" srcId="{CAC015F5-558C-484F-B04D-57AEA24FC9E9}" destId="{30110FBB-CA55-4BA1-81CC-BA4DF7163F0E}" srcOrd="7" destOrd="0" presId="urn:microsoft.com/office/officeart/2005/8/layout/radial2"/>
    <dgm:cxn modelId="{C5B6ABA0-9083-4F39-B1B9-73E1365674A3}" type="presParOf" srcId="{CAC015F5-558C-484F-B04D-57AEA24FC9E9}" destId="{80305F53-DB70-4A22-8746-54A4C70C0B02}" srcOrd="8" destOrd="0" presId="urn:microsoft.com/office/officeart/2005/8/layout/radial2"/>
    <dgm:cxn modelId="{511EEBAA-19E3-4FD3-A8DE-D8FA92C7E22A}" type="presParOf" srcId="{80305F53-DB70-4A22-8746-54A4C70C0B02}" destId="{F01F6BD8-887E-498F-8763-CD7342E7ABC5}" srcOrd="0" destOrd="0" presId="urn:microsoft.com/office/officeart/2005/8/layout/radial2"/>
    <dgm:cxn modelId="{624E5EE3-6594-4927-BB13-A6BEC18FFF46}" type="presParOf" srcId="{80305F53-DB70-4A22-8746-54A4C70C0B02}" destId="{84DE366A-1687-44F2-9CC9-456EB2C3C945}" srcOrd="1" destOrd="0" presId="urn:microsoft.com/office/officeart/2005/8/layout/radial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93EA6D55-2CC7-4A57-B37D-30122C4876F3}" type="doc">
      <dgm:prSet loTypeId="urn:microsoft.com/office/officeart/2005/8/layout/venn1" loCatId="relationship" qsTypeId="urn:microsoft.com/office/officeart/2005/8/quickstyle/simple1" qsCatId="simple" csTypeId="urn:microsoft.com/office/officeart/2005/8/colors/colorful3" csCatId="colorful"/>
      <dgm:spPr/>
      <dgm:t>
        <a:bodyPr/>
        <a:lstStyle/>
        <a:p>
          <a:endParaRPr lang="zh-CN" altLang="en-US"/>
        </a:p>
      </dgm:t>
    </dgm:pt>
    <dgm:pt modelId="{6EC6DB48-4815-4686-BBAA-5BFD2BAEC7E6}">
      <dgm:prSet/>
      <dgm:spPr/>
      <dgm:t>
        <a:bodyPr/>
        <a:lstStyle/>
        <a:p>
          <a:pPr rtl="0"/>
          <a:r>
            <a:rPr lang="zh-CN" dirty="0" smtClean="0"/>
            <a:t>阈值分割法</a:t>
          </a:r>
          <a:endParaRPr lang="zh-CN" dirty="0"/>
        </a:p>
      </dgm:t>
    </dgm:pt>
    <dgm:pt modelId="{04B5439F-2BFB-470D-A416-6A97C177F28B}" type="parTrans" cxnId="{4F8B9699-21E9-4EB8-B79E-156936A8927A}">
      <dgm:prSet/>
      <dgm:spPr/>
      <dgm:t>
        <a:bodyPr/>
        <a:lstStyle/>
        <a:p>
          <a:endParaRPr lang="zh-CN" altLang="en-US"/>
        </a:p>
      </dgm:t>
    </dgm:pt>
    <dgm:pt modelId="{4BC1B80A-2C99-4C5B-B5B1-3FF418B5604F}" type="sibTrans" cxnId="{4F8B9699-21E9-4EB8-B79E-156936A8927A}">
      <dgm:prSet/>
      <dgm:spPr/>
      <dgm:t>
        <a:bodyPr/>
        <a:lstStyle/>
        <a:p>
          <a:endParaRPr lang="zh-CN" altLang="en-US"/>
        </a:p>
      </dgm:t>
    </dgm:pt>
    <dgm:pt modelId="{DD6E101B-34BD-43BC-9E51-2CA9ABEF6465}">
      <dgm:prSet/>
      <dgm:spPr/>
      <dgm:t>
        <a:bodyPr/>
        <a:lstStyle/>
        <a:p>
          <a:pPr rtl="0"/>
          <a:r>
            <a:rPr lang="zh-CN" dirty="0" smtClean="0"/>
            <a:t>边缘检测法</a:t>
          </a:r>
          <a:endParaRPr lang="zh-CN" dirty="0"/>
        </a:p>
      </dgm:t>
    </dgm:pt>
    <dgm:pt modelId="{CCA6ACEF-ED00-4509-B8B7-AC210A0BAE4F}" type="parTrans" cxnId="{078389FB-61ED-4FDC-8EC7-F3C3BF7392F1}">
      <dgm:prSet/>
      <dgm:spPr/>
      <dgm:t>
        <a:bodyPr/>
        <a:lstStyle/>
        <a:p>
          <a:endParaRPr lang="zh-CN" altLang="en-US"/>
        </a:p>
      </dgm:t>
    </dgm:pt>
    <dgm:pt modelId="{24B2BA70-9477-4FF1-B12F-AC0ABC8723A5}" type="sibTrans" cxnId="{078389FB-61ED-4FDC-8EC7-F3C3BF7392F1}">
      <dgm:prSet/>
      <dgm:spPr/>
      <dgm:t>
        <a:bodyPr/>
        <a:lstStyle/>
        <a:p>
          <a:endParaRPr lang="zh-CN" altLang="en-US"/>
        </a:p>
      </dgm:t>
    </dgm:pt>
    <dgm:pt modelId="{DCC3B6D2-91D0-4B6F-92DE-1AF942ED66F0}">
      <dgm:prSet/>
      <dgm:spPr/>
      <dgm:t>
        <a:bodyPr/>
        <a:lstStyle/>
        <a:p>
          <a:pPr rtl="0"/>
          <a:r>
            <a:rPr lang="zh-CN" dirty="0" smtClean="0"/>
            <a:t>区域生长法和合并分割法</a:t>
          </a:r>
          <a:endParaRPr lang="zh-CN" dirty="0"/>
        </a:p>
      </dgm:t>
    </dgm:pt>
    <dgm:pt modelId="{8555DA26-8B25-43F3-A57F-C61CD54DCF09}" type="parTrans" cxnId="{5B67F4DE-E530-413A-BEA0-CD8466F5B033}">
      <dgm:prSet/>
      <dgm:spPr/>
      <dgm:t>
        <a:bodyPr/>
        <a:lstStyle/>
        <a:p>
          <a:endParaRPr lang="zh-CN" altLang="en-US"/>
        </a:p>
      </dgm:t>
    </dgm:pt>
    <dgm:pt modelId="{C690CF81-AE1A-4E9E-AE5F-97DA45BF9C71}" type="sibTrans" cxnId="{5B67F4DE-E530-413A-BEA0-CD8466F5B033}">
      <dgm:prSet/>
      <dgm:spPr/>
      <dgm:t>
        <a:bodyPr/>
        <a:lstStyle/>
        <a:p>
          <a:endParaRPr lang="zh-CN" altLang="en-US"/>
        </a:p>
      </dgm:t>
    </dgm:pt>
    <dgm:pt modelId="{E91CA986-F067-4A7A-9EF4-314E4871ED4D}">
      <dgm:prSet/>
      <dgm:spPr/>
      <dgm:t>
        <a:bodyPr/>
        <a:lstStyle/>
        <a:p>
          <a:pPr rtl="0"/>
          <a:r>
            <a:rPr lang="zh-CN" dirty="0" smtClean="0"/>
            <a:t>聚类分割法</a:t>
          </a:r>
          <a:endParaRPr lang="zh-CN" dirty="0"/>
        </a:p>
      </dgm:t>
    </dgm:pt>
    <dgm:pt modelId="{CBA07C4A-50D3-4F94-9E45-A582FFE13E0C}" type="parTrans" cxnId="{24E95A82-7D5C-4DE8-AFA7-63B122100B8C}">
      <dgm:prSet/>
      <dgm:spPr/>
      <dgm:t>
        <a:bodyPr/>
        <a:lstStyle/>
        <a:p>
          <a:endParaRPr lang="zh-CN" altLang="en-US"/>
        </a:p>
      </dgm:t>
    </dgm:pt>
    <dgm:pt modelId="{D13918D0-0D9D-4E9A-B301-5AA4DE9DC33F}" type="sibTrans" cxnId="{24E95A82-7D5C-4DE8-AFA7-63B122100B8C}">
      <dgm:prSet/>
      <dgm:spPr/>
      <dgm:t>
        <a:bodyPr/>
        <a:lstStyle/>
        <a:p>
          <a:endParaRPr lang="zh-CN" altLang="en-US"/>
        </a:p>
      </dgm:t>
    </dgm:pt>
    <dgm:pt modelId="{3DCE9404-9F67-4754-9D0B-2E546F6C925F}">
      <dgm:prSet/>
      <dgm:spPr/>
      <dgm:t>
        <a:bodyPr/>
        <a:lstStyle/>
        <a:p>
          <a:pPr rtl="0"/>
          <a:r>
            <a:rPr lang="zh-CN" dirty="0" smtClean="0"/>
            <a:t>基于图论的分割方法</a:t>
          </a:r>
          <a:endParaRPr lang="zh-CN" dirty="0"/>
        </a:p>
      </dgm:t>
    </dgm:pt>
    <dgm:pt modelId="{34419F91-438A-4F29-B907-4AB821AA0383}" type="parTrans" cxnId="{E9EA8793-F0DC-443E-8EF9-38644D920CE0}">
      <dgm:prSet/>
      <dgm:spPr/>
      <dgm:t>
        <a:bodyPr/>
        <a:lstStyle/>
        <a:p>
          <a:endParaRPr lang="zh-CN" altLang="en-US"/>
        </a:p>
      </dgm:t>
    </dgm:pt>
    <dgm:pt modelId="{52536B03-5CF0-489B-914B-1B3A75DF288F}" type="sibTrans" cxnId="{E9EA8793-F0DC-443E-8EF9-38644D920CE0}">
      <dgm:prSet/>
      <dgm:spPr/>
      <dgm:t>
        <a:bodyPr/>
        <a:lstStyle/>
        <a:p>
          <a:endParaRPr lang="zh-CN" altLang="en-US"/>
        </a:p>
      </dgm:t>
    </dgm:pt>
    <dgm:pt modelId="{FFE1CBBB-E742-4524-9E4B-D8CF48FDC56F}">
      <dgm:prSet/>
      <dgm:spPr/>
      <dgm:t>
        <a:bodyPr/>
        <a:lstStyle/>
        <a:p>
          <a:pPr rtl="0"/>
          <a:r>
            <a:rPr lang="zh-CN" dirty="0" smtClean="0"/>
            <a:t>基于活动轮廓模型的分割方法</a:t>
          </a:r>
          <a:endParaRPr lang="zh-CN" dirty="0"/>
        </a:p>
      </dgm:t>
    </dgm:pt>
    <dgm:pt modelId="{8426D173-3F8F-484E-BC23-2BCE2F9342D1}" type="parTrans" cxnId="{80C7E982-E7B8-4233-A251-46AE17565D6A}">
      <dgm:prSet/>
      <dgm:spPr/>
      <dgm:t>
        <a:bodyPr/>
        <a:lstStyle/>
        <a:p>
          <a:endParaRPr lang="zh-CN" altLang="en-US"/>
        </a:p>
      </dgm:t>
    </dgm:pt>
    <dgm:pt modelId="{02FFFE81-67C3-4C29-9B89-23A79DA433E0}" type="sibTrans" cxnId="{80C7E982-E7B8-4233-A251-46AE17565D6A}">
      <dgm:prSet/>
      <dgm:spPr/>
      <dgm:t>
        <a:bodyPr/>
        <a:lstStyle/>
        <a:p>
          <a:endParaRPr lang="zh-CN" altLang="en-US"/>
        </a:p>
      </dgm:t>
    </dgm:pt>
    <dgm:pt modelId="{DFFF7AF5-A4A1-4B1C-8114-025DCD4762EF}">
      <dgm:prSet/>
      <dgm:spPr/>
      <dgm:t>
        <a:bodyPr/>
        <a:lstStyle/>
        <a:p>
          <a:pPr rtl="0"/>
          <a:r>
            <a:rPr lang="zh-CN" dirty="0" smtClean="0"/>
            <a:t>结合图割和集合活动轮廓模型的分割方法</a:t>
          </a:r>
          <a:endParaRPr lang="zh-CN" dirty="0"/>
        </a:p>
      </dgm:t>
    </dgm:pt>
    <dgm:pt modelId="{4D652BEF-22D7-40FF-B72B-9F9469D53BE7}" type="parTrans" cxnId="{E79057C3-C70D-454A-9A77-0126FFC1FA95}">
      <dgm:prSet/>
      <dgm:spPr/>
      <dgm:t>
        <a:bodyPr/>
        <a:lstStyle/>
        <a:p>
          <a:endParaRPr lang="zh-CN" altLang="en-US"/>
        </a:p>
      </dgm:t>
    </dgm:pt>
    <dgm:pt modelId="{F01F2A26-F155-42F0-B548-5F5929957A92}" type="sibTrans" cxnId="{E79057C3-C70D-454A-9A77-0126FFC1FA95}">
      <dgm:prSet/>
      <dgm:spPr/>
      <dgm:t>
        <a:bodyPr/>
        <a:lstStyle/>
        <a:p>
          <a:endParaRPr lang="zh-CN" altLang="en-US"/>
        </a:p>
      </dgm:t>
    </dgm:pt>
    <dgm:pt modelId="{8B7BD81E-F058-4EBB-B58E-95E4CCCAC3BE}" type="pres">
      <dgm:prSet presAssocID="{93EA6D55-2CC7-4A57-B37D-30122C4876F3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F2451053-366E-4ECA-A15F-61F2E51C6D94}" type="pres">
      <dgm:prSet presAssocID="{6EC6DB48-4815-4686-BBAA-5BFD2BAEC7E6}" presName="circ1" presStyleLbl="vennNode1" presStyleIdx="0" presStyleCnt="7"/>
      <dgm:spPr/>
    </dgm:pt>
    <dgm:pt modelId="{4494369D-4B90-4766-8936-3F90AF383E5F}" type="pres">
      <dgm:prSet presAssocID="{6EC6DB48-4815-4686-BBAA-5BFD2BAEC7E6}" presName="circ1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C79FD11-38CB-4B0F-AC90-EE308510B0BF}" type="pres">
      <dgm:prSet presAssocID="{DD6E101B-34BD-43BC-9E51-2CA9ABEF6465}" presName="circ2" presStyleLbl="vennNode1" presStyleIdx="1" presStyleCnt="7"/>
      <dgm:spPr/>
    </dgm:pt>
    <dgm:pt modelId="{B4E86A23-8658-41BE-B695-29394D073EEE}" type="pres">
      <dgm:prSet presAssocID="{DD6E101B-34BD-43BC-9E51-2CA9ABEF6465}" presName="circ2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8B7402D-082D-46D5-8128-8CF9643C618E}" type="pres">
      <dgm:prSet presAssocID="{DCC3B6D2-91D0-4B6F-92DE-1AF942ED66F0}" presName="circ3" presStyleLbl="vennNode1" presStyleIdx="2" presStyleCnt="7"/>
      <dgm:spPr/>
    </dgm:pt>
    <dgm:pt modelId="{59B8D35E-51B9-4054-9734-EC9A312F8139}" type="pres">
      <dgm:prSet presAssocID="{DCC3B6D2-91D0-4B6F-92DE-1AF942ED66F0}" presName="circ3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043E5DB-EEF5-4458-A509-5E3156D1623B}" type="pres">
      <dgm:prSet presAssocID="{E91CA986-F067-4A7A-9EF4-314E4871ED4D}" presName="circ4" presStyleLbl="vennNode1" presStyleIdx="3" presStyleCnt="7"/>
      <dgm:spPr/>
    </dgm:pt>
    <dgm:pt modelId="{3E96E251-06EE-465C-BDC7-A7B2BE1BC1ED}" type="pres">
      <dgm:prSet presAssocID="{E91CA986-F067-4A7A-9EF4-314E4871ED4D}" presName="circ4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E6531FF-23D7-46AC-A22C-7B9334E4D5A5}" type="pres">
      <dgm:prSet presAssocID="{3DCE9404-9F67-4754-9D0B-2E546F6C925F}" presName="circ5" presStyleLbl="vennNode1" presStyleIdx="4" presStyleCnt="7"/>
      <dgm:spPr/>
    </dgm:pt>
    <dgm:pt modelId="{2D280B39-BD0C-44F7-8B4E-659196EA6C73}" type="pres">
      <dgm:prSet presAssocID="{3DCE9404-9F67-4754-9D0B-2E546F6C925F}" presName="circ5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B8C8BE8-97BC-434B-B548-324B799B0935}" type="pres">
      <dgm:prSet presAssocID="{FFE1CBBB-E742-4524-9E4B-D8CF48FDC56F}" presName="circ6" presStyleLbl="vennNode1" presStyleIdx="5" presStyleCnt="7"/>
      <dgm:spPr/>
    </dgm:pt>
    <dgm:pt modelId="{D2F62EBE-2596-4472-868B-0031A1CD433B}" type="pres">
      <dgm:prSet presAssocID="{FFE1CBBB-E742-4524-9E4B-D8CF48FDC56F}" presName="circ6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EB58DFB-674F-4002-897F-C7B028BF9FBB}" type="pres">
      <dgm:prSet presAssocID="{DFFF7AF5-A4A1-4B1C-8114-025DCD4762EF}" presName="circ7" presStyleLbl="vennNode1" presStyleIdx="6" presStyleCnt="7"/>
      <dgm:spPr/>
    </dgm:pt>
    <dgm:pt modelId="{EC27BD65-17F9-448E-83F6-50461F98B9CC}" type="pres">
      <dgm:prSet presAssocID="{DFFF7AF5-A4A1-4B1C-8114-025DCD4762EF}" presName="circ7Tx" presStyleLbl="revTx" presStyleIdx="0" presStyleCnt="0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730621C2-D6DB-4E0C-A32C-1889F567C52C}" type="presOf" srcId="{DFFF7AF5-A4A1-4B1C-8114-025DCD4762EF}" destId="{EC27BD65-17F9-448E-83F6-50461F98B9CC}" srcOrd="0" destOrd="0" presId="urn:microsoft.com/office/officeart/2005/8/layout/venn1"/>
    <dgm:cxn modelId="{C938C345-BD28-43D1-BBA4-16C543B926F6}" type="presOf" srcId="{6EC6DB48-4815-4686-BBAA-5BFD2BAEC7E6}" destId="{4494369D-4B90-4766-8936-3F90AF383E5F}" srcOrd="0" destOrd="0" presId="urn:microsoft.com/office/officeart/2005/8/layout/venn1"/>
    <dgm:cxn modelId="{078389FB-61ED-4FDC-8EC7-F3C3BF7392F1}" srcId="{93EA6D55-2CC7-4A57-B37D-30122C4876F3}" destId="{DD6E101B-34BD-43BC-9E51-2CA9ABEF6465}" srcOrd="1" destOrd="0" parTransId="{CCA6ACEF-ED00-4509-B8B7-AC210A0BAE4F}" sibTransId="{24B2BA70-9477-4FF1-B12F-AC0ABC8723A5}"/>
    <dgm:cxn modelId="{E2410FB0-40EA-48D0-A71C-AD45D47BD38F}" type="presOf" srcId="{DD6E101B-34BD-43BC-9E51-2CA9ABEF6465}" destId="{B4E86A23-8658-41BE-B695-29394D073EEE}" srcOrd="0" destOrd="0" presId="urn:microsoft.com/office/officeart/2005/8/layout/venn1"/>
    <dgm:cxn modelId="{5B67F4DE-E530-413A-BEA0-CD8466F5B033}" srcId="{93EA6D55-2CC7-4A57-B37D-30122C4876F3}" destId="{DCC3B6D2-91D0-4B6F-92DE-1AF942ED66F0}" srcOrd="2" destOrd="0" parTransId="{8555DA26-8B25-43F3-A57F-C61CD54DCF09}" sibTransId="{C690CF81-AE1A-4E9E-AE5F-97DA45BF9C71}"/>
    <dgm:cxn modelId="{F972D054-4D0A-49E7-8775-9423C62A3050}" type="presOf" srcId="{DCC3B6D2-91D0-4B6F-92DE-1AF942ED66F0}" destId="{59B8D35E-51B9-4054-9734-EC9A312F8139}" srcOrd="0" destOrd="0" presId="urn:microsoft.com/office/officeart/2005/8/layout/venn1"/>
    <dgm:cxn modelId="{E9EA8793-F0DC-443E-8EF9-38644D920CE0}" srcId="{93EA6D55-2CC7-4A57-B37D-30122C4876F3}" destId="{3DCE9404-9F67-4754-9D0B-2E546F6C925F}" srcOrd="4" destOrd="0" parTransId="{34419F91-438A-4F29-B907-4AB821AA0383}" sibTransId="{52536B03-5CF0-489B-914B-1B3A75DF288F}"/>
    <dgm:cxn modelId="{24E95A82-7D5C-4DE8-AFA7-63B122100B8C}" srcId="{93EA6D55-2CC7-4A57-B37D-30122C4876F3}" destId="{E91CA986-F067-4A7A-9EF4-314E4871ED4D}" srcOrd="3" destOrd="0" parTransId="{CBA07C4A-50D3-4F94-9E45-A582FFE13E0C}" sibTransId="{D13918D0-0D9D-4E9A-B301-5AA4DE9DC33F}"/>
    <dgm:cxn modelId="{4F8B9699-21E9-4EB8-B79E-156936A8927A}" srcId="{93EA6D55-2CC7-4A57-B37D-30122C4876F3}" destId="{6EC6DB48-4815-4686-BBAA-5BFD2BAEC7E6}" srcOrd="0" destOrd="0" parTransId="{04B5439F-2BFB-470D-A416-6A97C177F28B}" sibTransId="{4BC1B80A-2C99-4C5B-B5B1-3FF418B5604F}"/>
    <dgm:cxn modelId="{F28D1A54-4CF9-4E02-A4E1-B8CE13146504}" type="presOf" srcId="{3DCE9404-9F67-4754-9D0B-2E546F6C925F}" destId="{2D280B39-BD0C-44F7-8B4E-659196EA6C73}" srcOrd="0" destOrd="0" presId="urn:microsoft.com/office/officeart/2005/8/layout/venn1"/>
    <dgm:cxn modelId="{80C7E982-E7B8-4233-A251-46AE17565D6A}" srcId="{93EA6D55-2CC7-4A57-B37D-30122C4876F3}" destId="{FFE1CBBB-E742-4524-9E4B-D8CF48FDC56F}" srcOrd="5" destOrd="0" parTransId="{8426D173-3F8F-484E-BC23-2BCE2F9342D1}" sibTransId="{02FFFE81-67C3-4C29-9B89-23A79DA433E0}"/>
    <dgm:cxn modelId="{E05F1F07-14E9-4DAD-A657-B7DF48009A2F}" type="presOf" srcId="{E91CA986-F067-4A7A-9EF4-314E4871ED4D}" destId="{3E96E251-06EE-465C-BDC7-A7B2BE1BC1ED}" srcOrd="0" destOrd="0" presId="urn:microsoft.com/office/officeart/2005/8/layout/venn1"/>
    <dgm:cxn modelId="{E79057C3-C70D-454A-9A77-0126FFC1FA95}" srcId="{93EA6D55-2CC7-4A57-B37D-30122C4876F3}" destId="{DFFF7AF5-A4A1-4B1C-8114-025DCD4762EF}" srcOrd="6" destOrd="0" parTransId="{4D652BEF-22D7-40FF-B72B-9F9469D53BE7}" sibTransId="{F01F2A26-F155-42F0-B548-5F5929957A92}"/>
    <dgm:cxn modelId="{9E1B1BAF-0E0E-4142-BD9F-1CDE8C742117}" type="presOf" srcId="{FFE1CBBB-E742-4524-9E4B-D8CF48FDC56F}" destId="{D2F62EBE-2596-4472-868B-0031A1CD433B}" srcOrd="0" destOrd="0" presId="urn:microsoft.com/office/officeart/2005/8/layout/venn1"/>
    <dgm:cxn modelId="{2483D6BF-6D90-4679-88BB-BEDA68E78664}" type="presOf" srcId="{93EA6D55-2CC7-4A57-B37D-30122C4876F3}" destId="{8B7BD81E-F058-4EBB-B58E-95E4CCCAC3BE}" srcOrd="0" destOrd="0" presId="urn:microsoft.com/office/officeart/2005/8/layout/venn1"/>
    <dgm:cxn modelId="{8D184778-7516-45AE-9408-A1FBB0C31C34}" type="presParOf" srcId="{8B7BD81E-F058-4EBB-B58E-95E4CCCAC3BE}" destId="{F2451053-366E-4ECA-A15F-61F2E51C6D94}" srcOrd="0" destOrd="0" presId="urn:microsoft.com/office/officeart/2005/8/layout/venn1"/>
    <dgm:cxn modelId="{61D5F270-D182-4CBF-BEF6-A2CD4FB76167}" type="presParOf" srcId="{8B7BD81E-F058-4EBB-B58E-95E4CCCAC3BE}" destId="{4494369D-4B90-4766-8936-3F90AF383E5F}" srcOrd="1" destOrd="0" presId="urn:microsoft.com/office/officeart/2005/8/layout/venn1"/>
    <dgm:cxn modelId="{407DA1C6-D30C-4880-8EB0-C4FF7BD8329A}" type="presParOf" srcId="{8B7BD81E-F058-4EBB-B58E-95E4CCCAC3BE}" destId="{6C79FD11-38CB-4B0F-AC90-EE308510B0BF}" srcOrd="2" destOrd="0" presId="urn:microsoft.com/office/officeart/2005/8/layout/venn1"/>
    <dgm:cxn modelId="{BCF39072-9A3C-4836-A3B2-AF646DE2A8D3}" type="presParOf" srcId="{8B7BD81E-F058-4EBB-B58E-95E4CCCAC3BE}" destId="{B4E86A23-8658-41BE-B695-29394D073EEE}" srcOrd="3" destOrd="0" presId="urn:microsoft.com/office/officeart/2005/8/layout/venn1"/>
    <dgm:cxn modelId="{422E92A7-B5FB-4E7E-B6B7-318BAF59F49A}" type="presParOf" srcId="{8B7BD81E-F058-4EBB-B58E-95E4CCCAC3BE}" destId="{78B7402D-082D-46D5-8128-8CF9643C618E}" srcOrd="4" destOrd="0" presId="urn:microsoft.com/office/officeart/2005/8/layout/venn1"/>
    <dgm:cxn modelId="{A0E8F171-4273-4216-BDF3-B878854637CA}" type="presParOf" srcId="{8B7BD81E-F058-4EBB-B58E-95E4CCCAC3BE}" destId="{59B8D35E-51B9-4054-9734-EC9A312F8139}" srcOrd="5" destOrd="0" presId="urn:microsoft.com/office/officeart/2005/8/layout/venn1"/>
    <dgm:cxn modelId="{43100723-63E7-42C3-A0C9-E98B1EDBAD1D}" type="presParOf" srcId="{8B7BD81E-F058-4EBB-B58E-95E4CCCAC3BE}" destId="{7043E5DB-EEF5-4458-A509-5E3156D1623B}" srcOrd="6" destOrd="0" presId="urn:microsoft.com/office/officeart/2005/8/layout/venn1"/>
    <dgm:cxn modelId="{DEA061AC-3323-4F14-BB11-0798C572A677}" type="presParOf" srcId="{8B7BD81E-F058-4EBB-B58E-95E4CCCAC3BE}" destId="{3E96E251-06EE-465C-BDC7-A7B2BE1BC1ED}" srcOrd="7" destOrd="0" presId="urn:microsoft.com/office/officeart/2005/8/layout/venn1"/>
    <dgm:cxn modelId="{A42BB34C-2D75-4E47-BACF-47BB8B1F3A6B}" type="presParOf" srcId="{8B7BD81E-F058-4EBB-B58E-95E4CCCAC3BE}" destId="{7E6531FF-23D7-46AC-A22C-7B9334E4D5A5}" srcOrd="8" destOrd="0" presId="urn:microsoft.com/office/officeart/2005/8/layout/venn1"/>
    <dgm:cxn modelId="{5E70C179-A3A1-47AE-BC5A-6DB4369DC3A1}" type="presParOf" srcId="{8B7BD81E-F058-4EBB-B58E-95E4CCCAC3BE}" destId="{2D280B39-BD0C-44F7-8B4E-659196EA6C73}" srcOrd="9" destOrd="0" presId="urn:microsoft.com/office/officeart/2005/8/layout/venn1"/>
    <dgm:cxn modelId="{D9B53904-0088-464B-855D-C0BA44717BBF}" type="presParOf" srcId="{8B7BD81E-F058-4EBB-B58E-95E4CCCAC3BE}" destId="{9B8C8BE8-97BC-434B-B548-324B799B0935}" srcOrd="10" destOrd="0" presId="urn:microsoft.com/office/officeart/2005/8/layout/venn1"/>
    <dgm:cxn modelId="{59BA7781-CD3B-40A2-B5C2-1F808C7B353F}" type="presParOf" srcId="{8B7BD81E-F058-4EBB-B58E-95E4CCCAC3BE}" destId="{D2F62EBE-2596-4472-868B-0031A1CD433B}" srcOrd="11" destOrd="0" presId="urn:microsoft.com/office/officeart/2005/8/layout/venn1"/>
    <dgm:cxn modelId="{F77123EC-D615-40BF-94E3-187F6F8A6F4D}" type="presParOf" srcId="{8B7BD81E-F058-4EBB-B58E-95E4CCCAC3BE}" destId="{2EB58DFB-674F-4002-897F-C7B028BF9FBB}" srcOrd="12" destOrd="0" presId="urn:microsoft.com/office/officeart/2005/8/layout/venn1"/>
    <dgm:cxn modelId="{8B7C77CC-AD2E-442A-9169-0C2AF45695D9}" type="presParOf" srcId="{8B7BD81E-F058-4EBB-B58E-95E4CCCAC3BE}" destId="{EC27BD65-17F9-448E-83F6-50461F98B9CC}" srcOrd="13" destOrd="0" presId="urn:microsoft.com/office/officeart/2005/8/layout/venn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0110FBB-CA55-4BA1-81CC-BA4DF7163F0E}">
      <dsp:nvSpPr>
        <dsp:cNvPr id="0" name=""/>
        <dsp:cNvSpPr/>
      </dsp:nvSpPr>
      <dsp:spPr>
        <a:xfrm rot="1898308">
          <a:off x="4023644" y="4832621"/>
          <a:ext cx="2309699" cy="40517"/>
        </a:xfrm>
        <a:custGeom>
          <a:avLst/>
          <a:gdLst/>
          <a:ahLst/>
          <a:cxnLst/>
          <a:rect l="0" t="0" r="0" b="0"/>
          <a:pathLst>
            <a:path>
              <a:moveTo>
                <a:pt x="0" y="20258"/>
              </a:moveTo>
              <a:lnTo>
                <a:pt x="2309699" y="20258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A9C1123-7B88-499F-BD37-32CD7C6520FB}">
      <dsp:nvSpPr>
        <dsp:cNvPr id="0" name=""/>
        <dsp:cNvSpPr/>
      </dsp:nvSpPr>
      <dsp:spPr>
        <a:xfrm rot="217800">
          <a:off x="4193476" y="3791734"/>
          <a:ext cx="1802669" cy="40517"/>
        </a:xfrm>
        <a:custGeom>
          <a:avLst/>
          <a:gdLst/>
          <a:ahLst/>
          <a:cxnLst/>
          <a:rect l="0" t="0" r="0" b="0"/>
          <a:pathLst>
            <a:path>
              <a:moveTo>
                <a:pt x="0" y="20258"/>
              </a:moveTo>
              <a:lnTo>
                <a:pt x="1802669" y="20258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F6B26B-AE9F-40A8-97F0-5A625FD2E351}">
      <dsp:nvSpPr>
        <dsp:cNvPr id="0" name=""/>
        <dsp:cNvSpPr/>
      </dsp:nvSpPr>
      <dsp:spPr>
        <a:xfrm rot="20183537">
          <a:off x="4105644" y="2860043"/>
          <a:ext cx="2142163" cy="40517"/>
        </a:xfrm>
        <a:custGeom>
          <a:avLst/>
          <a:gdLst/>
          <a:ahLst/>
          <a:cxnLst/>
          <a:rect l="0" t="0" r="0" b="0"/>
          <a:pathLst>
            <a:path>
              <a:moveTo>
                <a:pt x="0" y="20258"/>
              </a:moveTo>
              <a:lnTo>
                <a:pt x="2142163" y="20258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7B795D-8224-4F49-94FC-FE35CF73EC55}">
      <dsp:nvSpPr>
        <dsp:cNvPr id="0" name=""/>
        <dsp:cNvSpPr/>
      </dsp:nvSpPr>
      <dsp:spPr>
        <a:xfrm rot="11071142">
          <a:off x="2596962" y="3685491"/>
          <a:ext cx="1600810" cy="40517"/>
        </a:xfrm>
        <a:custGeom>
          <a:avLst/>
          <a:gdLst/>
          <a:ahLst/>
          <a:cxnLst/>
          <a:rect l="0" t="0" r="0" b="0"/>
          <a:pathLst>
            <a:path>
              <a:moveTo>
                <a:pt x="0" y="20258"/>
              </a:moveTo>
              <a:lnTo>
                <a:pt x="1600810" y="20258"/>
              </a:lnTo>
            </a:path>
          </a:pathLst>
        </a:custGeom>
        <a:noFill/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09D57AE-8E46-421A-83D5-E04E620452D1}">
      <dsp:nvSpPr>
        <dsp:cNvPr id="0" name=""/>
        <dsp:cNvSpPr/>
      </dsp:nvSpPr>
      <dsp:spPr>
        <a:xfrm>
          <a:off x="2757919" y="2369301"/>
          <a:ext cx="2544278" cy="2544278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35F4D37-4332-4369-9055-3BF66896F755}">
      <dsp:nvSpPr>
        <dsp:cNvPr id="0" name=""/>
        <dsp:cNvSpPr/>
      </dsp:nvSpPr>
      <dsp:spPr>
        <a:xfrm>
          <a:off x="2594429" y="2375225"/>
          <a:ext cx="2912156" cy="2764292"/>
        </a:xfrm>
        <a:prstGeom prst="ellipse">
          <a:avLst/>
        </a:prstGeom>
        <a:solidFill>
          <a:schemeClr val="accent3">
            <a:hueOff val="677650"/>
            <a:satOff val="25000"/>
            <a:lumOff val="-367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160" tIns="10160" rIns="10160" bIns="10160" numCol="1" spcCol="1270" anchor="ctr" anchorCtr="0">
          <a:noAutofit/>
        </a:bodyPr>
        <a:lstStyle/>
        <a:p>
          <a:pPr lvl="0" algn="ctr" defTabSz="7112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600" kern="1200" dirty="0" smtClean="0"/>
            <a:t>2017</a:t>
          </a:r>
          <a:r>
            <a:rPr lang="zh-CN" sz="1600" kern="1200" dirty="0" smtClean="0"/>
            <a:t>年工信部发布人工智能发展三年计划，要求</a:t>
          </a:r>
          <a:r>
            <a:rPr lang="zh-CN" sz="1600" kern="1200" dirty="0" smtClean="0">
              <a:solidFill>
                <a:srgbClr val="FF0000"/>
              </a:solidFill>
            </a:rPr>
            <a:t>多模态医学影像辅助诊断系统</a:t>
          </a:r>
          <a:r>
            <a:rPr lang="zh-CN" sz="1600" kern="1200" dirty="0" smtClean="0"/>
            <a:t>对</a:t>
          </a:r>
          <a:r>
            <a:rPr lang="zh-CN" sz="1600" kern="1200" dirty="0" smtClean="0">
              <a:solidFill>
                <a:srgbClr val="FF0000"/>
              </a:solidFill>
            </a:rPr>
            <a:t>典型疾病</a:t>
          </a:r>
          <a:r>
            <a:rPr lang="zh-CN" sz="1600" kern="1200" dirty="0" smtClean="0"/>
            <a:t>的检出率超过</a:t>
          </a:r>
          <a:r>
            <a:rPr lang="en-US" sz="1600" kern="1200" dirty="0" smtClean="0">
              <a:solidFill>
                <a:srgbClr val="FF0000"/>
              </a:solidFill>
            </a:rPr>
            <a:t>95%</a:t>
          </a:r>
          <a:r>
            <a:rPr lang="zh-CN" sz="1600" kern="1200" dirty="0" smtClean="0"/>
            <a:t>。</a:t>
          </a:r>
          <a:endParaRPr lang="zh-CN" sz="1600" kern="1200" dirty="0"/>
        </a:p>
      </dsp:txBody>
      <dsp:txXfrm>
        <a:off x="3020904" y="2780046"/>
        <a:ext cx="2059206" cy="1954650"/>
      </dsp:txXfrm>
    </dsp:sp>
    <dsp:sp modelId="{C25CA6C7-DDD4-40DC-9160-BA4ADAE4B51D}">
      <dsp:nvSpPr>
        <dsp:cNvPr id="0" name=""/>
        <dsp:cNvSpPr/>
      </dsp:nvSpPr>
      <dsp:spPr>
        <a:xfrm>
          <a:off x="6079353" y="1326611"/>
          <a:ext cx="1685666" cy="1581676"/>
        </a:xfrm>
        <a:prstGeom prst="ellipse">
          <a:avLst/>
        </a:prstGeom>
        <a:solidFill>
          <a:schemeClr val="accent3"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临床诊断</a:t>
          </a:r>
          <a:endParaRPr lang="zh-CN" altLang="en-US" sz="2000" kern="1200" dirty="0"/>
        </a:p>
      </dsp:txBody>
      <dsp:txXfrm>
        <a:off x="6326213" y="1558242"/>
        <a:ext cx="1191946" cy="1118414"/>
      </dsp:txXfrm>
    </dsp:sp>
    <dsp:sp modelId="{509A51EC-17B6-411F-8C43-D5F35FF74BB8}">
      <dsp:nvSpPr>
        <dsp:cNvPr id="0" name=""/>
        <dsp:cNvSpPr/>
      </dsp:nvSpPr>
      <dsp:spPr>
        <a:xfrm>
          <a:off x="5992163" y="2957202"/>
          <a:ext cx="2021083" cy="1951655"/>
        </a:xfrm>
        <a:prstGeom prst="ellipse">
          <a:avLst/>
        </a:prstGeom>
        <a:solidFill>
          <a:schemeClr val="accent3">
            <a:hueOff val="2032949"/>
            <a:satOff val="75000"/>
            <a:lumOff val="-11029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病理学研究</a:t>
          </a:r>
          <a:endParaRPr lang="zh-CN" altLang="en-US" sz="2000" kern="1200" dirty="0"/>
        </a:p>
      </dsp:txBody>
      <dsp:txXfrm>
        <a:off x="6288144" y="3243015"/>
        <a:ext cx="1429121" cy="1380029"/>
      </dsp:txXfrm>
    </dsp:sp>
    <dsp:sp modelId="{F01F6BD8-887E-498F-8763-CD7342E7ABC5}">
      <dsp:nvSpPr>
        <dsp:cNvPr id="0" name=""/>
        <dsp:cNvSpPr/>
      </dsp:nvSpPr>
      <dsp:spPr>
        <a:xfrm>
          <a:off x="6027738" y="5034654"/>
          <a:ext cx="1793808" cy="1788159"/>
        </a:xfrm>
        <a:prstGeom prst="ellipse">
          <a:avLst/>
        </a:prstGeom>
        <a:solidFill>
          <a:schemeClr val="accent3"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2000" kern="1200" dirty="0" smtClean="0"/>
            <a:t>辅助制定治疗方案</a:t>
          </a:r>
          <a:endParaRPr lang="zh-CN" altLang="en-US" sz="2000" kern="1200" dirty="0"/>
        </a:p>
      </dsp:txBody>
      <dsp:txXfrm>
        <a:off x="6290435" y="5296524"/>
        <a:ext cx="1268414" cy="126441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F2451053-366E-4ECA-A15F-61F2E51C6D94}">
      <dsp:nvSpPr>
        <dsp:cNvPr id="0" name=""/>
        <dsp:cNvSpPr/>
      </dsp:nvSpPr>
      <dsp:spPr>
        <a:xfrm>
          <a:off x="4900936" y="1308760"/>
          <a:ext cx="1676611" cy="1676816"/>
        </a:xfrm>
        <a:prstGeom prst="ellipse">
          <a:avLst/>
        </a:prstGeom>
        <a:solidFill>
          <a:schemeClr val="accent3">
            <a:alpha val="5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4494369D-4B90-4766-8936-3F90AF383E5F}">
      <dsp:nvSpPr>
        <dsp:cNvPr id="0" name=""/>
        <dsp:cNvSpPr/>
      </dsp:nvSpPr>
      <dsp:spPr>
        <a:xfrm>
          <a:off x="4778683" y="0"/>
          <a:ext cx="1921116" cy="1028091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阈值分割法</a:t>
          </a:r>
          <a:endParaRPr lang="zh-CN" sz="1900" kern="1200" dirty="0"/>
        </a:p>
      </dsp:txBody>
      <dsp:txXfrm>
        <a:off x="4778683" y="0"/>
        <a:ext cx="1921116" cy="1028091"/>
      </dsp:txXfrm>
    </dsp:sp>
    <dsp:sp modelId="{6C79FD11-38CB-4B0F-AC90-EE308510B0BF}">
      <dsp:nvSpPr>
        <dsp:cNvPr id="0" name=""/>
        <dsp:cNvSpPr/>
      </dsp:nvSpPr>
      <dsp:spPr>
        <a:xfrm>
          <a:off x="5392742" y="1545221"/>
          <a:ext cx="1676611" cy="1676816"/>
        </a:xfrm>
        <a:prstGeom prst="ellipse">
          <a:avLst/>
        </a:prstGeom>
        <a:solidFill>
          <a:schemeClr val="accent3">
            <a:alpha val="50000"/>
            <a:hueOff val="451767"/>
            <a:satOff val="16667"/>
            <a:lumOff val="-2451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B4E86A23-8658-41BE-B695-29394D073EEE}">
      <dsp:nvSpPr>
        <dsp:cNvPr id="0" name=""/>
        <dsp:cNvSpPr/>
      </dsp:nvSpPr>
      <dsp:spPr>
        <a:xfrm>
          <a:off x="7276135" y="976686"/>
          <a:ext cx="1816328" cy="1130900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边缘检测法</a:t>
          </a:r>
          <a:endParaRPr lang="zh-CN" sz="1900" kern="1200" dirty="0"/>
        </a:p>
      </dsp:txBody>
      <dsp:txXfrm>
        <a:off x="7276135" y="976686"/>
        <a:ext cx="1816328" cy="1130900"/>
      </dsp:txXfrm>
    </dsp:sp>
    <dsp:sp modelId="{78B7402D-082D-46D5-8128-8CF9643C618E}">
      <dsp:nvSpPr>
        <dsp:cNvPr id="0" name=""/>
        <dsp:cNvSpPr/>
      </dsp:nvSpPr>
      <dsp:spPr>
        <a:xfrm>
          <a:off x="5513598" y="2077258"/>
          <a:ext cx="1676611" cy="1676816"/>
        </a:xfrm>
        <a:prstGeom prst="ellipse">
          <a:avLst/>
        </a:prstGeom>
        <a:solidFill>
          <a:schemeClr val="accent3">
            <a:alpha val="50000"/>
            <a:hueOff val="903533"/>
            <a:satOff val="33333"/>
            <a:lumOff val="-4902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59B8D35E-51B9-4054-9734-EC9A312F8139}">
      <dsp:nvSpPr>
        <dsp:cNvPr id="0" name=""/>
        <dsp:cNvSpPr/>
      </dsp:nvSpPr>
      <dsp:spPr>
        <a:xfrm>
          <a:off x="7450782" y="2416014"/>
          <a:ext cx="1781399" cy="1208007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区域生长法和合并分割法</a:t>
          </a:r>
          <a:endParaRPr lang="zh-CN" sz="1900" kern="1200" dirty="0"/>
        </a:p>
      </dsp:txBody>
      <dsp:txXfrm>
        <a:off x="7450782" y="2416014"/>
        <a:ext cx="1781399" cy="1208007"/>
      </dsp:txXfrm>
    </dsp:sp>
    <dsp:sp modelId="{7043E5DB-EEF5-4458-A509-5E3156D1623B}">
      <dsp:nvSpPr>
        <dsp:cNvPr id="0" name=""/>
        <dsp:cNvSpPr/>
      </dsp:nvSpPr>
      <dsp:spPr>
        <a:xfrm>
          <a:off x="5173385" y="2503916"/>
          <a:ext cx="1676611" cy="1676816"/>
        </a:xfrm>
        <a:prstGeom prst="ellipse">
          <a:avLst/>
        </a:prstGeom>
        <a:solidFill>
          <a:schemeClr val="accent3">
            <a:alpha val="50000"/>
            <a:hueOff val="1355300"/>
            <a:satOff val="50000"/>
            <a:lumOff val="-7353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3E96E251-06EE-465C-BDC7-A7B2BE1BC1ED}">
      <dsp:nvSpPr>
        <dsp:cNvPr id="0" name=""/>
        <dsp:cNvSpPr/>
      </dsp:nvSpPr>
      <dsp:spPr>
        <a:xfrm>
          <a:off x="6682335" y="4035257"/>
          <a:ext cx="1921116" cy="1105198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聚类分割法</a:t>
          </a:r>
          <a:endParaRPr lang="zh-CN" sz="1900" kern="1200" dirty="0"/>
        </a:p>
      </dsp:txBody>
      <dsp:txXfrm>
        <a:off x="6682335" y="4035257"/>
        <a:ext cx="1921116" cy="1105198"/>
      </dsp:txXfrm>
    </dsp:sp>
    <dsp:sp modelId="{7E6531FF-23D7-46AC-A22C-7B9334E4D5A5}">
      <dsp:nvSpPr>
        <dsp:cNvPr id="0" name=""/>
        <dsp:cNvSpPr/>
      </dsp:nvSpPr>
      <dsp:spPr>
        <a:xfrm>
          <a:off x="4628487" y="2503916"/>
          <a:ext cx="1676611" cy="1676816"/>
        </a:xfrm>
        <a:prstGeom prst="ellipse">
          <a:avLst/>
        </a:prstGeom>
        <a:solidFill>
          <a:schemeClr val="accent3">
            <a:alpha val="50000"/>
            <a:hueOff val="1807066"/>
            <a:satOff val="66667"/>
            <a:lumOff val="-9804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2D280B39-BD0C-44F7-8B4E-659196EA6C73}">
      <dsp:nvSpPr>
        <dsp:cNvPr id="0" name=""/>
        <dsp:cNvSpPr/>
      </dsp:nvSpPr>
      <dsp:spPr>
        <a:xfrm>
          <a:off x="2875031" y="4035257"/>
          <a:ext cx="1921116" cy="1105198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基于图论的分割方法</a:t>
          </a:r>
          <a:endParaRPr lang="zh-CN" sz="1900" kern="1200" dirty="0"/>
        </a:p>
      </dsp:txBody>
      <dsp:txXfrm>
        <a:off x="2875031" y="4035257"/>
        <a:ext cx="1921116" cy="1105198"/>
      </dsp:txXfrm>
    </dsp:sp>
    <dsp:sp modelId="{9B8C8BE8-97BC-434B-B548-324B799B0935}">
      <dsp:nvSpPr>
        <dsp:cNvPr id="0" name=""/>
        <dsp:cNvSpPr/>
      </dsp:nvSpPr>
      <dsp:spPr>
        <a:xfrm>
          <a:off x="4288274" y="2077258"/>
          <a:ext cx="1676611" cy="1676816"/>
        </a:xfrm>
        <a:prstGeom prst="ellipse">
          <a:avLst/>
        </a:prstGeom>
        <a:solidFill>
          <a:schemeClr val="accent3">
            <a:alpha val="50000"/>
            <a:hueOff val="2258833"/>
            <a:satOff val="83333"/>
            <a:lumOff val="-12255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D2F62EBE-2596-4472-868B-0031A1CD433B}">
      <dsp:nvSpPr>
        <dsp:cNvPr id="0" name=""/>
        <dsp:cNvSpPr/>
      </dsp:nvSpPr>
      <dsp:spPr>
        <a:xfrm>
          <a:off x="2246302" y="2416014"/>
          <a:ext cx="1781399" cy="1208007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基于活动轮廓模型的分割方法</a:t>
          </a:r>
          <a:endParaRPr lang="zh-CN" sz="1900" kern="1200" dirty="0"/>
        </a:p>
      </dsp:txBody>
      <dsp:txXfrm>
        <a:off x="2246302" y="2416014"/>
        <a:ext cx="1781399" cy="1208007"/>
      </dsp:txXfrm>
    </dsp:sp>
    <dsp:sp modelId="{2EB58DFB-674F-4002-897F-C7B028BF9FBB}">
      <dsp:nvSpPr>
        <dsp:cNvPr id="0" name=""/>
        <dsp:cNvSpPr/>
      </dsp:nvSpPr>
      <dsp:spPr>
        <a:xfrm>
          <a:off x="4409130" y="1545221"/>
          <a:ext cx="1676611" cy="1676816"/>
        </a:xfrm>
        <a:prstGeom prst="ellipse">
          <a:avLst/>
        </a:prstGeom>
        <a:solidFill>
          <a:schemeClr val="accent3">
            <a:alpha val="50000"/>
            <a:hueOff val="2710599"/>
            <a:satOff val="100000"/>
            <a:lumOff val="-14706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tx1"/>
        </a:fontRef>
      </dsp:style>
    </dsp:sp>
    <dsp:sp modelId="{EC27BD65-17F9-448E-83F6-50461F98B9CC}">
      <dsp:nvSpPr>
        <dsp:cNvPr id="0" name=""/>
        <dsp:cNvSpPr/>
      </dsp:nvSpPr>
      <dsp:spPr>
        <a:xfrm>
          <a:off x="2386019" y="976686"/>
          <a:ext cx="1816328" cy="1130900"/>
        </a:xfrm>
        <a:prstGeom prst="rect">
          <a:avLst/>
        </a:prstGeom>
        <a:noFill/>
        <a:ln>
          <a:noFill/>
        </a:ln>
        <a:effectLst/>
        <a:sp3d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 rtl="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CN" sz="1900" kern="1200" dirty="0" smtClean="0"/>
            <a:t>结合图割和集合活动轮廓模型的分割方法</a:t>
          </a:r>
          <a:endParaRPr lang="zh-CN" sz="1900" kern="1200" dirty="0"/>
        </a:p>
      </dsp:txBody>
      <dsp:txXfrm>
        <a:off x="2386019" y="976686"/>
        <a:ext cx="1816328" cy="113090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2">
  <dgm:title val=""/>
  <dgm:desc val=""/>
  <dgm:catLst>
    <dgm:cat type="relationship" pri="20000"/>
    <dgm:cat type="convert" pri="9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ite">
    <dgm:varLst>
      <dgm:chMax val="5"/>
      <dgm:dir/>
      <dgm:animLvl val="ctr"/>
      <dgm:resizeHandles val="exact"/>
    </dgm:varLst>
    <dgm:alg type="composite"/>
    <dgm:shape xmlns:r="http://schemas.openxmlformats.org/officeDocument/2006/relationships" r:blip="">
      <dgm:adjLst/>
    </dgm:shape>
    <dgm:presOf/>
    <dgm:constrLst>
      <dgm:constr type="w" for="ch" forName="cycle" refType="w"/>
      <dgm:constr type="h" for="ch" forName="cycle" refType="h"/>
    </dgm:constrLst>
    <dgm:ruleLst/>
    <dgm:layoutNode name="cycle">
      <dgm:choose name="Name0">
        <dgm:if name="Name1" func="var" arg="dir" op="equ" val="norm">
          <dgm:choose name="Name2">
            <dgm:if name="Name3" axis="ch" ptType="node" func="cnt" op="lte" val="1">
              <dgm:alg type="cycle">
                <dgm:param type="stAng" val="90"/>
                <dgm:param type="spanAng" val="360"/>
                <dgm:param type="ctrShpMap" val="fNode"/>
              </dgm:alg>
            </dgm:if>
            <dgm:if name="Name4" axis="ch" ptType="node" func="cnt" op="equ" val="2">
              <dgm:alg type="cycle">
                <dgm:param type="stAng" val="70"/>
                <dgm:param type="spanAng" val="40"/>
                <dgm:param type="ctrShpMap" val="fNode"/>
              </dgm:alg>
            </dgm:if>
            <dgm:if name="Name5" axis="ch" ptType="node" func="cnt" op="equ" val="3">
              <dgm:alg type="cycle">
                <dgm:param type="stAng" val="60"/>
                <dgm:param type="spanAng" val="60"/>
                <dgm:param type="ctrShpMap" val="fNode"/>
              </dgm:alg>
            </dgm:if>
            <dgm:else name="Name6">
              <dgm:alg type="cycle">
                <dgm:param type="stAng" val="45"/>
                <dgm:param type="spanAng" val="90"/>
                <dgm:param type="ctrShpMap" val="fNode"/>
              </dgm:alg>
            </dgm:else>
          </dgm:choose>
        </dgm:if>
        <dgm:else name="Name7">
          <dgm:choose name="Name8">
            <dgm:if name="Name9" axis="ch" ptType="node" func="cnt" op="lte" val="1">
              <dgm:alg type="cycle">
                <dgm:param type="stAng" val="-90"/>
                <dgm:param type="spanAng" val="-360"/>
                <dgm:param type="ctrShpMap" val="fNode"/>
              </dgm:alg>
            </dgm:if>
            <dgm:if name="Name10" axis="ch" ptType="node" func="cnt" op="equ" val="2">
              <dgm:alg type="cycle">
                <dgm:param type="stAng" val="-70"/>
                <dgm:param type="spanAng" val="-40"/>
                <dgm:param type="ctrShpMap" val="fNode"/>
              </dgm:alg>
            </dgm:if>
            <dgm:if name="Name11" axis="ch" ptType="node" func="cnt" op="equ" val="3">
              <dgm:alg type="cycle">
                <dgm:param type="stAng" val="-60"/>
                <dgm:param type="spanAng" val="-60"/>
                <dgm:param type="ctrShpMap" val="fNode"/>
              </dgm:alg>
            </dgm:if>
            <dgm:else name="Name12">
              <dgm:alg type="cycle">
                <dgm:param type="stAng" val="-45"/>
                <dgm:param type="spanAng" val="-90"/>
                <dgm:param type="ctrShpMap" val="fNode"/>
              </dgm:alg>
            </dgm:else>
          </dgm:choose>
        </dgm:else>
      </dgm:choose>
      <dgm:shape xmlns:r="http://schemas.openxmlformats.org/officeDocument/2006/relationships" r:blip="">
        <dgm:adjLst/>
      </dgm:shape>
      <dgm:presOf/>
      <dgm:constrLst>
        <dgm:constr type="sp" val="20"/>
        <dgm:constr type="w" for="ch" forName="centerShape" refType="w"/>
        <dgm:constr type="w" for="ch" forName="node" refType="w" refFor="ch" refForName="centerShape" fact="1.5"/>
        <dgm:constr type="sibSp" refType="w" refFor="ch" refForName="centerShape" op="equ" fact="0.08"/>
        <dgm:constr type="primFontSz" for="des" forName="parentNode" op="equ" val="65"/>
        <dgm:constr type="secFontSz" for="des" forName="childNode" op="equ" val="65"/>
      </dgm:constrLst>
      <dgm:ruleLst/>
      <dgm:choose name="Name13">
        <dgm:if name="Name14" axis="ch" ptType="node" hideLastTrans="0" func="cnt" op="gte" val="1">
          <dgm:layoutNode name="centerShape" styleLbl="node0">
            <dgm:alg type="composite"/>
            <dgm:shape xmlns:r="http://schemas.openxmlformats.org/officeDocument/2006/relationships" r:blip="">
              <dgm:adjLst/>
            </dgm:shape>
            <dgm:presOf axis="ch" ptType="node" cnt="1"/>
            <dgm:constrLst>
              <dgm:constr type="w" for="ch" forName="connSite" refType="w" fact="0.7"/>
              <dgm:constr type="h" for="ch" forName="connSite" refType="w" fact="0.7"/>
              <dgm:constr type="ctrX" for="ch" forName="connSite" refType="w" fact="0.5"/>
              <dgm:constr type="ctrY" for="ch" forName="connSite" refType="h" fact="0.5"/>
              <dgm:constr type="w" for="ch" forName="visible" refType="w"/>
              <dgm:constr type="h" for="ch" forName="visible" refType="w"/>
              <dgm:constr type="ctrX" for="ch" forName="visible" refType="w" fact="0.5"/>
              <dgm:constr type="ctrY" for="ch" forName="visible" refType="h" fact="0.5"/>
            </dgm:constrLst>
            <dgm:ruleLst/>
            <dgm:layoutNode name="connSite">
              <dgm:alg type="sp"/>
              <dgm:shape xmlns:r="http://schemas.openxmlformats.org/officeDocument/2006/relationships" type="ellipse" r:blip="" hideGeom="1">
                <dgm:adjLst/>
              </dgm:shape>
              <dgm:presOf/>
              <dgm:constrLst/>
              <dgm:ruleLst/>
            </dgm:layoutNode>
            <dgm:layoutNode name="visible">
              <dgm:alg type="sp"/>
              <dgm:shape xmlns:r="http://schemas.openxmlformats.org/officeDocument/2006/relationships" type="ellipse" r:blip="" blipPhldr="1">
                <dgm:adjLst/>
              </dgm:shape>
              <dgm:presOf/>
              <dgm:constrLst/>
              <dgm:ruleLst/>
            </dgm:layoutNode>
          </dgm:layoutNode>
        </dgm:if>
        <dgm:else name="Name15"/>
      </dgm:choose>
      <dgm:forEach name="Name16" axis="ch">
        <dgm:forEach name="Name17" axis="self" ptType="node">
          <dgm:layoutNode name="node">
            <dgm:alg type="composite"/>
            <dgm:shape xmlns:r="http://schemas.openxmlformats.org/officeDocument/2006/relationships" r:blip="">
              <dgm:adjLst/>
            </dgm:shape>
            <dgm:presOf/>
            <dgm:choose name="Name18">
              <dgm:if name="Name19" func="var" arg="dir" op="equ" val="norm">
                <dgm:constrLst>
                  <dgm:constr type="t" for="ch" forName="parentNode"/>
                  <dgm:constr type="l" for="ch" forName="parentNode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 refType="w" refFor="ch" refForName="parentNode" op="equ" fact="1.1"/>
                  <dgm:constr type="w" for="ch" forName="childNode" refType="w" fact="0.6"/>
                  <dgm:constr type="h" for="ch" forName="childNode" refType="h" refFor="ch" refForName="parentNode"/>
                </dgm:constrLst>
              </dgm:if>
              <dgm:else name="Name20">
                <dgm:constrLst>
                  <dgm:constr type="t" for="ch" forName="parentNode"/>
                  <dgm:constr type="r" for="ch" forName="parentNode" refType="w"/>
                  <dgm:constr type="w" for="ch" forName="parentNode" refType="w" fact="0.4"/>
                  <dgm:constr type="h" for="ch" forName="parentNode" refType="w" refFor="ch" refForName="parentNode" op="equ"/>
                  <dgm:constr type="ctrY" for="ch" forName="childNode" refType="h" refFor="ch" refForName="parentNode" fact="0.5"/>
                  <dgm:constr type="l" for="ch" forName="childNode"/>
                  <dgm:constr type="w" for="ch" forName="childNode" refType="w" fact="0.6"/>
                  <dgm:constr type="h" for="ch" forName="childNode" refType="h" refFor="ch" refForName="parentNode"/>
                </dgm:constrLst>
              </dgm:else>
            </dgm:choose>
            <dgm:ruleLst/>
            <dgm:layoutNode name="parentNode" styleLbl="node1">
              <dgm:varLst>
                <dgm:chMax val="1"/>
                <dgm:bulletEnabled val="1"/>
              </dgm:varLst>
              <dgm:alg type="tx"/>
              <dgm:shape xmlns:r="http://schemas.openxmlformats.org/officeDocument/2006/relationships" type="ellipse" r:blip="">
                <dgm:adjLst/>
              </dgm:shape>
              <dgm:presOf axis="self"/>
              <dgm:constrLst>
                <dgm:constr type="tMarg" refType="primFontSz" fact="0.05"/>
                <dgm:constr type="bMarg" refType="primFontSz" fact="0.05"/>
                <dgm:constr type="lMarg" refType="primFontSz" fact="0.05"/>
                <dgm:constr type="rMarg" refType="primFontSz" fact="0.05"/>
              </dgm:constrLst>
              <dgm:ruleLst>
                <dgm:rule type="primFontSz" val="5" fact="NaN" max="NaN"/>
              </dgm:ruleLst>
            </dgm:layoutNode>
            <dgm:layoutNode name="childNode" styleLbl="revTx" moveWith="parentNode">
              <dgm:varLst>
                <dgm:bulletEnabled val="1"/>
              </dgm:varLst>
              <dgm:alg type="tx">
                <dgm:param type="txAnchorVertCh" val="mid"/>
                <dgm:param type="stBulletLvl" val="1"/>
              </dgm:alg>
              <dgm:choose name="Name21">
                <dgm:if name="Name22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23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tMarg"/>
                <dgm:constr type="bMarg"/>
                <dgm:constr type="lMarg"/>
                <dgm:constr type="rMarg"/>
              </dgm:constrLst>
              <dgm:ruleLst>
                <dgm:rule type="secFontSz" val="5" fact="NaN" max="NaN"/>
              </dgm:ruleLst>
            </dgm:layoutNode>
          </dgm:layoutNode>
        </dgm:forEach>
        <dgm:forEach name="Name24" axis="self" ptType="parTrans" cnt="1">
          <dgm:layoutNode name="Name25">
            <dgm:alg type="conn">
              <dgm:param type="dim" val="1D"/>
              <dgm:param type="endSty" val="noArr"/>
              <dgm:param type="begPts" val="auto"/>
              <dgm:param type="endPts" val="auto"/>
              <dgm:param type="srcNode" val="connSite"/>
              <dgm:param type="dstNode" val="parentNode"/>
            </dgm:alg>
            <dgm:shape xmlns:r="http://schemas.openxmlformats.org/officeDocument/2006/relationships" type="conn" r:blip="" zOrderOff="-99">
              <dgm:adjLst/>
            </dgm:shape>
            <dgm:presOf axis="self"/>
            <dgm:constrLst>
              <dgm:constr type="connDist"/>
              <dgm:constr type="w" val="1"/>
              <dgm:constr type="h" val="5"/>
              <dgm:constr type="begPad"/>
              <dgm:constr type="endPad"/>
            </dgm:constrLst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enn1">
  <dgm:title val=""/>
  <dgm:desc val=""/>
  <dgm:catLst>
    <dgm:cat type="relationship" pri="28000"/>
    <dgm:cat type="convert" pri="19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</dgm:cxnLst>
      <dgm:bg/>
      <dgm:whole/>
    </dgm:dataModel>
  </dgm:clrData>
  <dgm:layoutNode name="compositeShape">
    <dgm:varLst>
      <dgm:chMax val="7"/>
      <dgm:dir/>
      <dgm:resizeHandles val="exact"/>
    </dgm:varLst>
    <dgm:choose name="Name0">
      <dgm:if name="Name1" axis="ch" ptType="node" func="cnt" op="equ" val="1">
        <dgm:alg type="composite">
          <dgm:param type="ar" val="1"/>
        </dgm:alg>
      </dgm:if>
      <dgm:if name="Name2" axis="ch" ptType="node" func="cnt" op="equ" val="2">
        <dgm:alg type="composite">
          <dgm:param type="ar" val="1.792"/>
        </dgm:alg>
      </dgm:if>
      <dgm:if name="Name3" axis="ch" ptType="node" func="cnt" op="equ" val="3">
        <dgm:alg type="composite">
          <dgm:param type="ar" val="1"/>
        </dgm:alg>
      </dgm:if>
      <dgm:if name="Name4" axis="ch" ptType="node" func="cnt" op="equ" val="4">
        <dgm:alg type="composite">
          <dgm:param type="ar" val="1"/>
        </dgm:alg>
      </dgm:if>
      <dgm:if name="Name5" axis="ch" ptType="node" func="cnt" op="equ" val="5">
        <dgm:alg type="composite">
          <dgm:param type="ar" val="1.4"/>
        </dgm:alg>
      </dgm:if>
      <dgm:if name="Name6" axis="ch" ptType="node" func="cnt" op="equ" val="6">
        <dgm:alg type="composite">
          <dgm:param type="ar" val="1.285"/>
        </dgm:alg>
      </dgm:if>
      <dgm:if name="Name7" axis="ch" ptType="node" func="cnt" op="equ" val="7">
        <dgm:alg type="composite">
          <dgm:param type="ar" val="1.359"/>
        </dgm:alg>
      </dgm:if>
      <dgm:else name="Name8">
        <dgm:alg type="composite">
          <dgm:param type="ar" val="1.359"/>
        </dgm:alg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1">
        <dgm:constrLst>
          <dgm:constr type="ctrX" for="ch" forName="circ1TxSh" refType="w" fact="0.5"/>
          <dgm:constr type="ctrY" for="ch" forName="circ1TxSh" refType="h" fact="0.5"/>
          <dgm:constr type="w" for="ch" forName="circ1TxSh" refType="w"/>
          <dgm:constr type="h" for="ch" forName="circ1TxSh" refType="h"/>
          <dgm:constr type="primFontSz" for="ch" ptType="node" op="equ"/>
        </dgm:constrLst>
      </dgm:if>
      <dgm:if name="Name11" axis="ch" ptType="node" func="cnt" op="equ" val="2">
        <dgm:constrLst>
          <dgm:constr type="ctrX" for="ch" forName="circ1" refType="w" fact="0.3"/>
          <dgm:constr type="ctrY" for="ch" forName="circ1" refType="h" fact="0.5"/>
          <dgm:constr type="w" for="ch" forName="circ1" refType="w" fact="0.555"/>
          <dgm:constr type="h" for="ch" forName="circ1" refType="h" fact="0.99456"/>
          <dgm:constr type="l" for="ch" forName="circ1Tx" refType="w" fact="0.1"/>
          <dgm:constr type="t" for="ch" forName="circ1Tx" refType="h" fact="0.12"/>
          <dgm:constr type="w" for="ch" forName="circ1Tx" refType="w" fact="0.32"/>
          <dgm:constr type="h" for="ch" forName="circ1Tx" refType="h" fact="0.76"/>
          <dgm:constr type="ctrX" for="ch" forName="circ2" refType="w" fact="0.7"/>
          <dgm:constr type="ctrY" for="ch" forName="circ2" refType="h" fact="0.5"/>
          <dgm:constr type="w" for="ch" forName="circ2" refType="w" fact="0.555"/>
          <dgm:constr type="h" for="ch" forName="circ2" refType="h" fact="0.99456"/>
          <dgm:constr type="l" for="ch" forName="circ2Tx" refType="w" fact="0.58"/>
          <dgm:constr type="t" for="ch" forName="circ2Tx" refType="h" fact="0.12"/>
          <dgm:constr type="w" for="ch" forName="circ2Tx" refType="w" fact="0.32"/>
          <dgm:constr type="h" for="ch" forName="circ2Tx" refType="h" fact="0.76"/>
          <dgm:constr type="primFontSz" for="ch" ptType="node" op="equ"/>
        </dgm:constrLst>
      </dgm:if>
      <dgm:if name="Name12" axis="ch" ptType="node" func="cnt" op="equ" val="3">
        <dgm:constrLst>
          <dgm:constr type="ctrX" for="ch" forName="circ1" refType="w" fact="0.5"/>
          <dgm:constr type="ctrY" for="ch" forName="circ1" refType="w" fact="0.25"/>
          <dgm:constr type="w" for="ch" forName="circ1" refType="w" fact="0.6"/>
          <dgm:constr type="h" for="ch" forName="circ1" refType="h" fact="0.6"/>
          <dgm:constr type="l" for="ch" forName="circ1Tx" refType="w" fact="0.28"/>
          <dgm:constr type="t" for="ch" forName="circ1Tx" refType="h" fact="0.055"/>
          <dgm:constr type="w" for="ch" forName="circ1Tx" refType="w" fact="0.44"/>
          <dgm:constr type="h" for="ch" forName="circ1Tx" refType="h" fact="0.27"/>
          <dgm:constr type="ctrX" for="ch" forName="circ2" refType="w" fact="0.7165"/>
          <dgm:constr type="ctrY" for="ch" forName="circ2" refType="w" fact="0.625"/>
          <dgm:constr type="w" for="ch" forName="circ2" refType="w" fact="0.6"/>
          <dgm:constr type="h" for="ch" forName="circ2" refType="h" fact="0.6"/>
          <dgm:constr type="l" for="ch" forName="circ2Tx" refType="w" fact="0.6"/>
          <dgm:constr type="t" for="ch" forName="circ2Tx" refType="h" fact="0.48"/>
          <dgm:constr type="w" for="ch" forName="circ2Tx" refType="w" fact="0.36"/>
          <dgm:constr type="h" for="ch" forName="circ2Tx" refType="h" fact="0.33"/>
          <dgm:constr type="ctrX" for="ch" forName="circ3" refType="w" fact="0.2835"/>
          <dgm:constr type="ctrY" for="ch" forName="circ3" refType="w" fact="0.625"/>
          <dgm:constr type="w" for="ch" forName="circ3" refType="w" fact="0.6"/>
          <dgm:constr type="h" for="ch" forName="circ3" refType="h" fact="0.6"/>
          <dgm:constr type="l" for="ch" forName="circ3Tx" refType="w" fact="0.04"/>
          <dgm:constr type="t" for="ch" forName="circ3Tx" refType="h" fact="0.48"/>
          <dgm:constr type="w" for="ch" forName="circ3Tx" refType="w" fact="0.36"/>
          <dgm:constr type="h" for="ch" forName="circ3Tx" refType="h" fact="0.33"/>
          <dgm:constr type="primFontSz" for="ch" ptType="node" op="equ"/>
        </dgm:constrLst>
      </dgm:if>
      <dgm:if name="Name13" axis="ch" ptType="node" func="cnt" op="equ" val="4">
        <dgm:constrLst>
          <dgm:constr type="ctrX" for="ch" forName="circ1" refType="w" fact="0.5"/>
          <dgm:constr type="ctrY" for="ch" forName="circ1" refType="w" fact="0.27"/>
          <dgm:constr type="w" for="ch" forName="circ1" refType="w" fact="0.52"/>
          <dgm:constr type="h" for="ch" forName="circ1" refType="h" fact="0.52"/>
          <dgm:constr type="l" for="ch" forName="circ1Tx" refType="w" fact="0.3"/>
          <dgm:constr type="t" for="ch" forName="circ1Tx" refType="h" fact="0.08"/>
          <dgm:constr type="w" for="ch" forName="circ1Tx" refType="w" fact="0.4"/>
          <dgm:constr type="h" for="ch" forName="circ1Tx" refType="h" fact="0.165"/>
          <dgm:constr type="ctrX" for="ch" forName="circ2" refType="w" fact="0.73"/>
          <dgm:constr type="ctrY" for="ch" forName="circ2" refType="w" fact="0.5"/>
          <dgm:constr type="w" for="ch" forName="circ2" refType="w" fact="0.52"/>
          <dgm:constr type="h" for="ch" forName="circ2" refType="h" fact="0.52"/>
          <dgm:constr type="r" for="ch" forName="circ2Tx" refType="w" fact="0.95"/>
          <dgm:constr type="t" for="ch" forName="circ2Tx" refType="h" fact="0.3"/>
          <dgm:constr type="w" for="ch" forName="circ2Tx" refType="w" fact="0.2"/>
          <dgm:constr type="h" for="ch" forName="circ2Tx" refType="h" fact="0.4"/>
          <dgm:constr type="ctrX" for="ch" forName="circ3" refType="w" fact="0.5"/>
          <dgm:constr type="ctrY" for="ch" forName="circ3" refType="w" fact="0.73"/>
          <dgm:constr type="w" for="ch" forName="circ3" refType="w" fact="0.52"/>
          <dgm:constr type="h" for="ch" forName="circ3" refType="h" fact="0.52"/>
          <dgm:constr type="l" for="ch" forName="circ3Tx" refType="w" fact="0.3"/>
          <dgm:constr type="b" for="ch" forName="circ3Tx" refType="h" fact="0.92"/>
          <dgm:constr type="w" for="ch" forName="circ3Tx" refType="w" fact="0.4"/>
          <dgm:constr type="h" for="ch" forName="circ3Tx" refType="h" fact="0.165"/>
          <dgm:constr type="ctrX" for="ch" forName="circ4" refType="w" fact="0.27"/>
          <dgm:constr type="ctrY" for="ch" forName="circ4" refType="h" fact="0.5"/>
          <dgm:constr type="w" for="ch" forName="circ4" refType="w" fact="0.52"/>
          <dgm:constr type="h" for="ch" forName="circ4" refType="h" fact="0.52"/>
          <dgm:constr type="l" for="ch" forName="circ4Tx" refType="w" fact="0.05"/>
          <dgm:constr type="t" for="ch" forName="circ4Tx" refType="h" fact="0.3"/>
          <dgm:constr type="w" for="ch" forName="circ4Tx" refType="w" fact="0.2"/>
          <dgm:constr type="h" for="ch" forName="circ4Tx" refType="h" fact="0.4"/>
          <dgm:constr type="primFontSz" for="ch" ptType="node" op="equ"/>
        </dgm:constrLst>
      </dgm:if>
      <dgm:if name="Name14" axis="ch" ptType="node" func="cnt" op="equ" val="5">
        <dgm:constrLst>
          <dgm:constr type="ctrX" for="ch" forName="circ1" refType="w" fact="0.5"/>
          <dgm:constr type="ctrY" for="ch" forName="circ1" refType="h" fact="0.46"/>
          <dgm:constr type="w" for="ch" forName="circ1" refType="w" fact="0.25"/>
          <dgm:constr type="h" for="ch" forName="circ1" refType="h" fact="0.35"/>
          <dgm:constr type="l" for="ch" forName="circ1Tx" refType="w" fact="0.355"/>
          <dgm:constr type="t" for="ch" forName="circ1Tx"/>
          <dgm:constr type="w" for="ch" forName="circ1Tx" refType="w" fact="0.29"/>
          <dgm:constr type="h" for="ch" forName="circ1Tx" refType="h" fact="0.235"/>
          <dgm:constr type="ctrX" for="ch" forName="circ2" refType="w" fact="0.5951"/>
          <dgm:constr type="ctrY" for="ch" forName="circ2" refType="h" fact="0.5567"/>
          <dgm:constr type="w" for="ch" forName="circ2" refType="w" fact="0.25"/>
          <dgm:constr type="h" for="ch" forName="circ2" refType="h" fact="0.35"/>
          <dgm:constr type="l" for="ch" forName="circ2Tx" refType="w" fact="0.74"/>
          <dgm:constr type="t" for="ch" forName="circ2Tx" refType="h" fact="0.31"/>
          <dgm:constr type="w" for="ch" forName="circ2Tx" refType="w" fact="0.26"/>
          <dgm:constr type="h" for="ch" forName="circ2Tx" refType="h" fact="0.255"/>
          <dgm:constr type="ctrX" for="ch" forName="circ3" refType="w" fact="0.5588"/>
          <dgm:constr type="ctrY" for="ch" forName="circ3" refType="h" fact="0.7133"/>
          <dgm:constr type="w" for="ch" forName="circ3" refType="w" fact="0.25"/>
          <dgm:constr type="h" for="ch" forName="circ3" refType="h" fact="0.35"/>
          <dgm:constr type="l" for="ch" forName="circ3Tx" refType="w" fact="0.7"/>
          <dgm:constr type="t" for="ch" forName="circ3Tx" refType="h" fact="0.745"/>
          <dgm:constr type="w" for="ch" forName="circ3Tx" refType="w" fact="0.26"/>
          <dgm:constr type="h" for="ch" forName="circ3Tx" refType="h" fact="0.255"/>
          <dgm:constr type="ctrX" for="ch" forName="circ4" refType="w" fact="0.4412"/>
          <dgm:constr type="ctrY" for="ch" forName="circ4" refType="h" fact="0.7133"/>
          <dgm:constr type="w" for="ch" forName="circ4" refType="w" fact="0.25"/>
          <dgm:constr type="h" for="ch" forName="circ4" refType="h" fact="0.35"/>
          <dgm:constr type="l" for="ch" forName="circ4Tx" refType="w" fact="0.04"/>
          <dgm:constr type="t" for="ch" forName="circ4Tx" refType="h" fact="0.745"/>
          <dgm:constr type="w" for="ch" forName="circ4Tx" refType="w" fact="0.26"/>
          <dgm:constr type="h" for="ch" forName="circ4Tx" refType="h" fact="0.255"/>
          <dgm:constr type="ctrX" for="ch" forName="circ5" refType="w" fact="0.4049"/>
          <dgm:constr type="ctrY" for="ch" forName="circ5" refType="h" fact="0.5567"/>
          <dgm:constr type="w" for="ch" forName="circ5" refType="w" fact="0.25"/>
          <dgm:constr type="h" for="ch" forName="circ5" refType="h" fact="0.35"/>
          <dgm:constr type="l" for="ch" forName="circ5Tx"/>
          <dgm:constr type="t" for="ch" forName="circ5Tx" refType="h" fact="0.31"/>
          <dgm:constr type="w" for="ch" forName="circ5Tx" refType="w" fact="0.26"/>
          <dgm:constr type="h" for="ch" forName="circ5Tx" refType="h" fact="0.255"/>
          <dgm:constr type="primFontSz" for="ch" ptType="node" op="equ"/>
        </dgm:constrLst>
      </dgm:if>
      <dgm:if name="Name15" axis="ch" ptType="node" func="cnt" op="equ" val="6">
        <dgm:constrLst>
          <dgm:constr type="ctrX" for="ch" forName="circ1" refType="w" fact="0.5"/>
          <dgm:constr type="ctrY" for="ch" forName="circ1" refType="h" fact="0.3844"/>
          <dgm:constr type="w" for="ch" forName="circ1" refType="w" fact="0.24"/>
          <dgm:constr type="h" for="ch" forName="circ1" refType="h" fact="0.3084"/>
          <dgm:constr type="l" for="ch" forName="circ1Tx" refType="w" fact="0.35"/>
          <dgm:constr type="t" for="ch" forName="circ1Tx"/>
          <dgm:constr type="w" for="ch" forName="circ1Tx" refType="w" fact="0.3"/>
          <dgm:constr type="h" for="ch" forName="circ1Tx" refType="h" fact="0.21"/>
          <dgm:constr type="ctrX" for="ch" forName="circ2" refType="w" fact="0.5779"/>
          <dgm:constr type="ctrY" for="ch" forName="circ2" refType="h" fact="0.4422"/>
          <dgm:constr type="w" for="ch" forName="circ2" refType="w" fact="0.24"/>
          <dgm:constr type="h" for="ch" forName="circ2" refType="h" fact="0.3084"/>
          <dgm:constr type="l" for="ch" forName="circ2Tx" refType="w" fact="0.7157"/>
          <dgm:constr type="t" for="ch" forName="circ2Tx" refType="h" fact="0.2"/>
          <dgm:constr type="w" for="ch" forName="circ2Tx" refType="w" fact="0.2843"/>
          <dgm:constr type="h" for="ch" forName="circ2Tx" refType="h" fact="0.23"/>
          <dgm:constr type="ctrX" for="ch" forName="circ3" refType="w" fact="0.5779"/>
          <dgm:constr type="ctrY" for="ch" forName="circ3" refType="h" fact="0.5578"/>
          <dgm:constr type="w" for="ch" forName="circ3" refType="w" fact="0.24"/>
          <dgm:constr type="h" for="ch" forName="circ3" refType="h" fact="0.3084"/>
          <dgm:constr type="l" for="ch" forName="circ3Tx" refType="w" fact="0.7157"/>
          <dgm:constr type="t" for="ch" forName="circ3Tx" refType="h" fact="0.543"/>
          <dgm:constr type="w" for="ch" forName="circ3Tx" refType="w" fact="0.2843"/>
          <dgm:constr type="h" for="ch" forName="circ3Tx" refType="h" fact="0.257"/>
          <dgm:constr type="ctrX" for="ch" forName="circ4" refType="w" fact="0.5"/>
          <dgm:constr type="ctrY" for="ch" forName="circ4" refType="h" fact="0.6157"/>
          <dgm:constr type="w" for="ch" forName="circ4" refType="w" fact="0.24"/>
          <dgm:constr type="h" for="ch" forName="circ4" refType="h" fact="0.3084"/>
          <dgm:constr type="l" for="ch" forName="circ4Tx" refType="w" fact="0.35"/>
          <dgm:constr type="t" for="ch" forName="circ4Tx" refType="h" fact="0.79"/>
          <dgm:constr type="w" for="ch" forName="circ4Tx" refType="w" fact="0.3"/>
          <dgm:constr type="h" for="ch" forName="circ4Tx" refType="h" fact="0.21"/>
          <dgm:constr type="ctrX" for="ch" forName="circ5" refType="w" fact="0.4221"/>
          <dgm:constr type="ctrY" for="ch" forName="circ5" refType="h" fact="0.5578"/>
          <dgm:constr type="w" for="ch" forName="circ5" refType="w" fact="0.24"/>
          <dgm:constr type="h" for="ch" forName="circ5" refType="h" fact="0.3084"/>
          <dgm:constr type="l" for="ch" forName="circ5Tx" refType="w" fact="0"/>
          <dgm:constr type="t" for="ch" forName="circ5Tx" refType="h" fact="0.543"/>
          <dgm:constr type="w" for="ch" forName="circ5Tx" refType="w" fact="0.2843"/>
          <dgm:constr type="h" for="ch" forName="circ5Tx" refType="h" fact="0.257"/>
          <dgm:constr type="ctrX" for="ch" forName="circ6" refType="w" fact="0.4221"/>
          <dgm:constr type="ctrY" for="ch" forName="circ6" refType="h" fact="0.4422"/>
          <dgm:constr type="w" for="ch" forName="circ6" refType="w" fact="0.24"/>
          <dgm:constr type="h" for="ch" forName="circ6" refType="h" fact="0.3084"/>
          <dgm:constr type="l" for="ch" forName="circ6Tx" refType="w" fact="0"/>
          <dgm:constr type="t" for="ch" forName="circ6Tx" refType="h" fact="0.2"/>
          <dgm:constr type="w" for="ch" forName="circ6Tx" refType="w" fact="0.2843"/>
          <dgm:constr type="h" for="ch" forName="circ6Tx" refType="h" fact="0.257"/>
          <dgm:constr type="primFontSz" for="ch" ptType="node" op="equ"/>
        </dgm:constrLst>
      </dgm:if>
      <dgm:else name="Name16">
        <dgm:constrLst>
          <dgm:constr type="ctrX" for="ch" forName="circ1" refType="w" fact="0.5"/>
          <dgm:constr type="ctrY" for="ch" forName="circ1" refType="h" fact="0.4177"/>
          <dgm:constr type="w" for="ch" forName="circ1" refType="w" fact="0.24"/>
          <dgm:constr type="h" for="ch" forName="circ1" refType="h" fact="0.3262"/>
          <dgm:constr type="l" for="ch" forName="circ1Tx" refType="w" fact="0.3625"/>
          <dgm:constr type="t" for="ch" forName="circ1Tx"/>
          <dgm:constr type="w" for="ch" forName="circ1Tx" refType="w" fact="0.275"/>
          <dgm:constr type="h" for="ch" forName="circ1Tx" refType="h" fact="0.2"/>
          <dgm:constr type="ctrX" for="ch" forName="circ2" refType="w" fact="0.5704"/>
          <dgm:constr type="ctrY" for="ch" forName="circ2" refType="h" fact="0.4637"/>
          <dgm:constr type="w" for="ch" forName="circ2" refType="w" fact="0.24"/>
          <dgm:constr type="h" for="ch" forName="circ2" refType="h" fact="0.3262"/>
          <dgm:constr type="l" for="ch" forName="circ2Tx" refType="w" fact="0.72"/>
          <dgm:constr type="t" for="ch" forName="circ2Tx" refType="h" fact="0.19"/>
          <dgm:constr type="w" for="ch" forName="circ2Tx" refType="w" fact="0.26"/>
          <dgm:constr type="h" for="ch" forName="circ2Tx" refType="h" fact="0.22"/>
          <dgm:constr type="ctrX" for="ch" forName="circ3" refType="w" fact="0.5877"/>
          <dgm:constr type="ctrY" for="ch" forName="circ3" refType="h" fact="0.5672"/>
          <dgm:constr type="w" for="ch" forName="circ3" refType="w" fact="0.24"/>
          <dgm:constr type="h" for="ch" forName="circ3" refType="h" fact="0.3262"/>
          <dgm:constr type="l" for="ch" forName="circ3Tx" refType="w" fact="0.745"/>
          <dgm:constr type="t" for="ch" forName="circ3Tx" refType="h" fact="0.47"/>
          <dgm:constr type="w" for="ch" forName="circ3Tx" refType="w" fact="0.255"/>
          <dgm:constr type="h" for="ch" forName="circ3Tx" refType="h" fact="0.235"/>
          <dgm:constr type="ctrX" for="ch" forName="circ4" refType="w" fact="0.539"/>
          <dgm:constr type="ctrY" for="ch" forName="circ4" refType="h" fact="0.6502"/>
          <dgm:constr type="w" for="ch" forName="circ4" refType="w" fact="0.24"/>
          <dgm:constr type="h" for="ch" forName="circ4" refType="h" fact="0.3262"/>
          <dgm:constr type="l" for="ch" forName="circ4Tx" refType="w" fact="0.635"/>
          <dgm:constr type="t" for="ch" forName="circ4Tx" refType="h" fact="0.785"/>
          <dgm:constr type="w" for="ch" forName="circ4Tx" refType="w" fact="0.275"/>
          <dgm:constr type="h" for="ch" forName="circ4Tx" refType="h" fact="0.215"/>
          <dgm:constr type="ctrX" for="ch" forName="circ5" refType="w" fact="0.461"/>
          <dgm:constr type="ctrY" for="ch" forName="circ5" refType="h" fact="0.6502"/>
          <dgm:constr type="w" for="ch" forName="circ5" refType="w" fact="0.24"/>
          <dgm:constr type="h" for="ch" forName="circ5" refType="h" fact="0.3262"/>
          <dgm:constr type="l" for="ch" forName="circ5Tx" refType="w" fact="0.09"/>
          <dgm:constr type="t" for="ch" forName="circ5Tx" refType="h" fact="0.785"/>
          <dgm:constr type="w" for="ch" forName="circ5Tx" refType="w" fact="0.275"/>
          <dgm:constr type="h" for="ch" forName="circ5Tx" refType="h" fact="0.215"/>
          <dgm:constr type="ctrX" for="ch" forName="circ6" refType="w" fact="0.4123"/>
          <dgm:constr type="ctrY" for="ch" forName="circ6" refType="h" fact="0.5672"/>
          <dgm:constr type="w" for="ch" forName="circ6" refType="w" fact="0.24"/>
          <dgm:constr type="h" for="ch" forName="circ6" refType="h" fact="0.3262"/>
          <dgm:constr type="l" for="ch" forName="circ6Tx"/>
          <dgm:constr type="t" for="ch" forName="circ6Tx" refType="h" fact="0.47"/>
          <dgm:constr type="w" for="ch" forName="circ6Tx" refType="w" fact="0.255"/>
          <dgm:constr type="h" for="ch" forName="circ6Tx" refType="h" fact="0.235"/>
          <dgm:constr type="ctrX" for="ch" forName="circ7" refType="w" fact="0.4296"/>
          <dgm:constr type="ctrY" for="ch" forName="circ7" refType="h" fact="0.4637"/>
          <dgm:constr type="w" for="ch" forName="circ7" refType="w" fact="0.24"/>
          <dgm:constr type="h" for="ch" forName="circ7" refType="h" fact="0.3262"/>
          <dgm:constr type="l" for="ch" forName="circ7Tx" refType="w" fact="0.02"/>
          <dgm:constr type="t" for="ch" forName="circ7Tx" refType="h" fact="0.19"/>
          <dgm:constr type="w" for="ch" forName="circ7Tx" refType="w" fact="0.26"/>
          <dgm:constr type="h" for="ch" forName="circ7Tx" refType="h" fact="0.22"/>
          <dgm:constr type="primFontSz" for="ch" ptType="node" op="equ"/>
        </dgm:constrLst>
      </dgm:else>
    </dgm:choose>
    <dgm:ruleLst/>
    <dgm:forEach name="Name17" axis="ch" ptType="node" cnt="1">
      <dgm:choose name="Name18">
        <dgm:if name="Name19" axis="root ch" ptType="all node" func="cnt" op="equ" val="1">
          <dgm:layoutNode name="circ1TxSh" styleLbl="vennNode1"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choose name="Name20">
              <dgm:if name="Name21" func="var" arg="dir" op="equ" val="norm">
                <dgm:choose name="Name22">
                  <dgm:if name="Name23" axis="root ch" ptType="all node" func="cnt" op="lte" val="4">
                    <dgm:presOf axis="desOrSelf" ptType="node"/>
                  </dgm:if>
                  <dgm:else name="Name24">
                    <dgm:presOf/>
                  </dgm:else>
                </dgm:choose>
              </dgm:if>
              <dgm:else name="Name25">
                <dgm:choose name="Name26">
                  <dgm:if name="Name27" axis="root ch" ptType="all node" func="cnt" op="equ" val="2">
                    <dgm:presOf axis="root ch desOrSelf" ptType="all node node" st="1 2 1" cnt="1 1 0"/>
                  </dgm:if>
                  <dgm:else name="Name28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if>
        <dgm:else name="Name29">
          <dgm:layoutNode name="circ1" styleLbl="vennNode1">
            <dgm:alg type="sp"/>
            <dgm:shape xmlns:r="http://schemas.openxmlformats.org/officeDocument/2006/relationships" type="ellipse" r:blip="">
              <dgm:adjLst/>
            </dgm:shape>
            <dgm:choose name="Name30">
              <dgm:if name="Name31" func="var" arg="dir" op="equ" val="norm">
                <dgm:choose name="Name32">
                  <dgm:if name="Name33" axis="root ch" ptType="all node" func="cnt" op="lte" val="4">
                    <dgm:presOf axis="desOrSelf" ptType="node"/>
                  </dgm:if>
                  <dgm:else name="Name34">
                    <dgm:presOf/>
                  </dgm:else>
                </dgm:choose>
              </dgm:if>
              <dgm:else name="Name35">
                <dgm:choose name="Name36">
                  <dgm:if name="Name37" axis="root ch" ptType="all node" func="cnt" op="equ" val="2">
                    <dgm:presOf axis="root ch desOrSelf" ptType="all node node" st="1 2 1" cnt="1 1 0"/>
                  </dgm:if>
                  <dgm:else name="Name38">
                    <dgm:choose name="Name39">
                      <dgm:if name="Name40" axis="root ch" ptType="all node" func="cnt" op="lte" val="4">
                        <dgm:presOf axis="desOrSelf" ptType="node"/>
                      </dgm:if>
                      <dgm:else name="Name41">
                        <dgm:presOf/>
                      </dgm:else>
                    </dgm:choose>
                  </dgm:else>
                </dgm:choose>
              </dgm:else>
            </dgm:choose>
            <dgm:constrLst/>
            <dgm:ruleLst/>
          </dgm:layoutNode>
          <dgm:layoutNode name="circ1Tx" styleLbl="revTx">
            <dgm:varLst>
              <dgm:chMax val="0"/>
              <dgm:chPref val="0"/>
              <dgm:bulletEnabled val="1"/>
            </dgm:varLst>
            <dgm:alg type="tx">
              <dgm:param type="txAnchorHorzCh" val="ctr"/>
              <dgm:param type="txAnchorVertCh" val="mid"/>
            </dgm:alg>
            <dgm:shape xmlns:r="http://schemas.openxmlformats.org/officeDocument/2006/relationships" type="rect" r:blip="" hideGeom="1">
              <dgm:adjLst/>
            </dgm:shape>
            <dgm:choose name="Name42">
              <dgm:if name="Name43" func="var" arg="dir" op="equ" val="norm">
                <dgm:presOf axis="desOrSelf" ptType="node"/>
              </dgm:if>
              <dgm:else name="Name44">
                <dgm:choose name="Name45">
                  <dgm:if name="Name46" axis="root ch" ptType="all node" func="cnt" op="equ" val="2">
                    <dgm:presOf axis="root ch desOrSelf" ptType="all node node" st="1 2 1" cnt="1 1 0"/>
                  </dgm:if>
                  <dgm:else name="Name47">
                    <dgm:presOf axis="desOrSelf" ptType="node"/>
                  </dgm:else>
                </dgm:choose>
              </dgm:else>
            </dgm:choose>
            <dgm:constrLst>
              <dgm:constr type="tMarg"/>
              <dgm:constr type="bMarg"/>
              <dgm:constr type="lMarg"/>
              <dgm:constr type="rMarg"/>
              <dgm:constr type="primFontSz" val="65"/>
            </dgm:constrLst>
            <dgm:ruleLst>
              <dgm:rule type="primFontSz" val="5" fact="NaN" max="NaN"/>
            </dgm:ruleLst>
          </dgm:layoutNode>
        </dgm:else>
      </dgm:choose>
    </dgm:forEach>
    <dgm:forEach name="Name48" axis="ch" ptType="node" st="2" cnt="1">
      <dgm:layoutNode name="circ2" styleLbl="vennNode1">
        <dgm:alg type="sp"/>
        <dgm:shape xmlns:r="http://schemas.openxmlformats.org/officeDocument/2006/relationships" type="ellipse" r:blip="">
          <dgm:adjLst/>
        </dgm:shape>
        <dgm:choose name="Name49">
          <dgm:if name="Name50" func="var" arg="dir" op="equ" val="norm">
            <dgm:choose name="Name51">
              <dgm:if name="Name52" axis="root ch" ptType="all node" func="cnt" op="lte" val="4">
                <dgm:presOf axis="desOrSelf" ptType="node"/>
              </dgm:if>
              <dgm:else name="Name53">
                <dgm:presOf/>
              </dgm:else>
            </dgm:choose>
          </dgm:if>
          <dgm:else name="Name54">
            <dgm:choose name="Name55">
              <dgm:if name="Name56" axis="root ch" ptType="all node" func="cnt" op="equ" val="2">
                <dgm:presOf axis="root ch desOrSelf" ptType="all node node" st="1 1 1" cnt="1 1 0"/>
              </dgm:if>
              <dgm:if name="Name57" axis="root ch" ptType="all node" func="cnt" op="equ" val="3">
                <dgm:presOf axis="root ch desOrSelf" ptType="all node node" st="1 3 1" cnt="1 1 0"/>
              </dgm:if>
              <dgm:if name="Name58" axis="root ch" ptType="all node" func="cnt" op="equ" val="4">
                <dgm:presOf axis="root ch desOrSelf" ptType="all node node" st="1 4 1" cnt="1 1 0"/>
              </dgm:if>
              <dgm:else name="Name59">
                <dgm:presOf/>
              </dgm:else>
            </dgm:choose>
          </dgm:else>
        </dgm:choose>
        <dgm:constrLst/>
        <dgm:ruleLst/>
      </dgm:layoutNode>
      <dgm:layoutNode name="circ2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60">
          <dgm:if name="Name61" func="var" arg="dir" op="equ" val="norm">
            <dgm:presOf axis="desOrSelf" ptType="node"/>
          </dgm:if>
          <dgm:else name="Name62">
            <dgm:choose name="Name63">
              <dgm:if name="Name64" axis="root ch" ptType="all node" func="cnt" op="equ" val="2">
                <dgm:presOf axis="root ch desOrSelf" ptType="all node node" st="1 1 1" cnt="1 1 0"/>
              </dgm:if>
              <dgm:if name="Name65" axis="root ch" ptType="all node" func="cnt" op="equ" val="3">
                <dgm:presOf axis="root ch desOrSelf" ptType="all node node" st="1 3 1" cnt="1 1 0"/>
              </dgm:if>
              <dgm:if name="Name66" axis="root ch" ptType="all node" func="cnt" op="equ" val="4">
                <dgm:presOf axis="root ch desOrSelf" ptType="all node node" st="1 4 1" cnt="1 1 0"/>
              </dgm:if>
              <dgm:if name="Name67" axis="root ch" ptType="all node" func="cnt" op="equ" val="5">
                <dgm:presOf axis="root ch desOrSelf" ptType="all node node" st="1 5 1" cnt="1 1 0"/>
              </dgm:if>
              <dgm:if name="Name68" axis="root ch" ptType="all node" func="cnt" op="equ" val="6">
                <dgm:presOf axis="root ch desOrSelf" ptType="all node node" st="1 6 1" cnt="1 1 0"/>
              </dgm:if>
              <dgm:else name="Name69">
                <dgm:presOf axis="root ch desOrSelf" ptType="all node node" st="1 7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70" axis="ch" ptType="node" st="3" cnt="1">
      <dgm:layoutNode name="circ3" styleLbl="vennNode1">
        <dgm:alg type="sp"/>
        <dgm:shape xmlns:r="http://schemas.openxmlformats.org/officeDocument/2006/relationships" type="ellipse" r:blip="">
          <dgm:adjLst/>
        </dgm:shape>
        <dgm:choose name="Name71">
          <dgm:if name="Name72" func="var" arg="dir" op="equ" val="norm">
            <dgm:choose name="Name73">
              <dgm:if name="Name74" axis="root ch" ptType="all node" func="cnt" op="lte" val="4">
                <dgm:presOf axis="desOrSelf" ptType="node"/>
              </dgm:if>
              <dgm:else name="Name75">
                <dgm:presOf/>
              </dgm:else>
            </dgm:choose>
          </dgm:if>
          <dgm:else name="Name76">
            <dgm:choose name="Name77">
              <dgm:if name="Name78" axis="root ch" ptType="all node" func="cnt" op="equ" val="3">
                <dgm:presOf axis="root ch desOrSelf" ptType="all node node" st="1 2 1" cnt="1 1 0"/>
              </dgm:if>
              <dgm:if name="Name79" axis="root ch" ptType="all node" func="cnt" op="equ" val="4">
                <dgm:presOf axis="root ch desOrSelf" ptType="all node node" st="1 3 1" cnt="1 1 0"/>
              </dgm:if>
              <dgm:else name="Name80">
                <dgm:presOf/>
              </dgm:else>
            </dgm:choose>
          </dgm:else>
        </dgm:choose>
        <dgm:constrLst/>
        <dgm:ruleLst/>
      </dgm:layoutNode>
      <dgm:layoutNode name="circ3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81">
          <dgm:if name="Name82" func="var" arg="dir" op="equ" val="norm">
            <dgm:presOf axis="desOrSelf" ptType="node"/>
          </dgm:if>
          <dgm:else name="Name83">
            <dgm:choose name="Name84">
              <dgm:if name="Name85" axis="root ch" ptType="all node" func="cnt" op="equ" val="3">
                <dgm:presOf axis="root ch desOrSelf" ptType="all node node" st="1 2 1" cnt="1 1 0"/>
              </dgm:if>
              <dgm:if name="Name86" axis="root ch" ptType="all node" func="cnt" op="equ" val="4">
                <dgm:presOf axis="root ch desOrSelf" ptType="all node node" st="1 3 1" cnt="1 1 0"/>
              </dgm:if>
              <dgm:if name="Name87" axis="root ch" ptType="all node" func="cnt" op="equ" val="5">
                <dgm:presOf axis="root ch desOrSelf" ptType="all node node" st="1 4 1" cnt="1 1 0"/>
              </dgm:if>
              <dgm:if name="Name88" axis="root ch" ptType="all node" func="cnt" op="equ" val="6">
                <dgm:presOf axis="root ch desOrSelf" ptType="all node node" st="1 5 1" cnt="1 1 0"/>
              </dgm:if>
              <dgm:else name="Name89">
                <dgm:presOf axis="root ch desOrSelf" ptType="all node node" st="1 6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90" axis="ch" ptType="node" st="4" cnt="1">
      <dgm:layoutNode name="circ4" styleLbl="vennNode1">
        <dgm:alg type="sp"/>
        <dgm:shape xmlns:r="http://schemas.openxmlformats.org/officeDocument/2006/relationships" type="ellipse" r:blip="">
          <dgm:adjLst/>
        </dgm:shape>
        <dgm:choose name="Name91">
          <dgm:if name="Name92" func="var" arg="dir" op="equ" val="norm">
            <dgm:choose name="Name93">
              <dgm:if name="Name94" axis="root ch" ptType="all node" func="cnt" op="lte" val="4">
                <dgm:presOf axis="desOrSelf" ptType="node"/>
              </dgm:if>
              <dgm:else name="Name95">
                <dgm:presOf/>
              </dgm:else>
            </dgm:choose>
          </dgm:if>
          <dgm:else name="Name96">
            <dgm:choose name="Name97">
              <dgm:if name="Name98" axis="root ch" ptType="all node" func="cnt" op="equ" val="4">
                <dgm:presOf axis="root ch desOrSelf" ptType="all node node" st="1 2 1" cnt="1 1 0"/>
              </dgm:if>
              <dgm:else name="Name99">
                <dgm:presOf/>
              </dgm:else>
            </dgm:choose>
          </dgm:else>
        </dgm:choose>
        <dgm:constrLst/>
        <dgm:ruleLst/>
      </dgm:layoutNode>
      <dgm:layoutNode name="circ4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0">
          <dgm:if name="Name101" func="var" arg="dir" op="equ" val="norm">
            <dgm:presOf axis="desOrSelf" ptType="node"/>
          </dgm:if>
          <dgm:else name="Name102">
            <dgm:choose name="Name103">
              <dgm:if name="Name104" axis="root ch" ptType="all node" func="cnt" op="equ" val="4">
                <dgm:presOf axis="root ch desOrSelf" ptType="all node node" st="1 2 1" cnt="1 1 0"/>
              </dgm:if>
              <dgm:if name="Name105" axis="root ch" ptType="all node" func="cnt" op="equ" val="5">
                <dgm:presOf axis="root ch desOrSelf" ptType="all node node" st="1 3 1" cnt="1 1 0"/>
              </dgm:if>
              <dgm:if name="Name106" axis="root ch" ptType="all node" func="cnt" op="equ" val="6">
                <dgm:presOf axis="root ch desOrSelf" ptType="all node node" st="1 4 1" cnt="1 1 0"/>
              </dgm:if>
              <dgm:else name="Name107">
                <dgm:presOf axis="root ch desOrSelf" ptType="all node node" st="1 5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08" axis="ch" ptType="node" st="5" cnt="1">
      <dgm:layoutNode name="circ5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5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09">
          <dgm:if name="Name110" func="var" arg="dir" op="equ" val="norm">
            <dgm:presOf axis="desOrSelf" ptType="node"/>
          </dgm:if>
          <dgm:else name="Name111">
            <dgm:choose name="Name112">
              <dgm:if name="Name113" axis="root ch" ptType="all node" func="cnt" op="equ" val="5">
                <dgm:presOf axis="root ch desOrSelf" ptType="all node node" st="1 2 1" cnt="1 1 0"/>
              </dgm:if>
              <dgm:if name="Name114" axis="root ch" ptType="all node" func="cnt" op="equ" val="6">
                <dgm:presOf axis="root ch desOrSelf" ptType="all node node" st="1 3 1" cnt="1 1 0"/>
              </dgm:if>
              <dgm:else name="Name115">
                <dgm:presOf axis="root ch desOrSelf" ptType="all node node" st="1 4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16" axis="ch" ptType="node" st="6" cnt="1">
      <dgm:layoutNode name="circ6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6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17">
          <dgm:if name="Name118" func="var" arg="dir" op="equ" val="norm">
            <dgm:presOf axis="desOrSelf" ptType="node"/>
          </dgm:if>
          <dgm:else name="Name119">
            <dgm:choose name="Name120">
              <dgm:if name="Name121" axis="root ch" ptType="all node" func="cnt" op="equ" val="6">
                <dgm:presOf axis="root ch desOrSelf" ptType="all node node" st="1 2 1" cnt="1 1 0"/>
              </dgm:if>
              <dgm:else name="Name122">
                <dgm:presOf axis="root ch desOrSelf" ptType="all node node" st="1 3 1" cnt="1 1 0"/>
              </dgm:else>
            </dgm:choose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  <dgm:forEach name="Name123" axis="ch" ptType="node" st="7" cnt="1">
      <dgm:layoutNode name="circ7" styleLbl="vennNode1">
        <dgm:alg type="sp"/>
        <dgm:shape xmlns:r="http://schemas.openxmlformats.org/officeDocument/2006/relationships" type="ellipse" r:blip="">
          <dgm:adjLst/>
        </dgm:shape>
        <dgm:presOf/>
        <dgm:constrLst/>
        <dgm:ruleLst/>
      </dgm:layoutNode>
      <dgm:layoutNode name="circ7Tx" styleLbl="revTx">
        <dgm:varLst>
          <dgm:chMax val="0"/>
          <dgm:chPref val="0"/>
          <dgm:bulletEnabled val="1"/>
        </dgm:varLst>
        <dgm:alg type="tx">
          <dgm:param type="txAnchorHorzCh" val="ctr"/>
          <dgm:param type="txAnchorVertCh" val="mid"/>
        </dgm:alg>
        <dgm:shape xmlns:r="http://schemas.openxmlformats.org/officeDocument/2006/relationships" type="rect" r:blip="" hideGeom="1">
          <dgm:adjLst/>
        </dgm:shape>
        <dgm:choose name="Name124">
          <dgm:if name="Name125" func="var" arg="dir" op="equ" val="norm">
            <dgm:presOf axis="desOrSelf" ptType="node"/>
          </dgm:if>
          <dgm:else name="Name126">
            <dgm:presOf axis="root ch desOrSelf" ptType="all node node" st="1 2 1" cnt="1 1 0"/>
          </dgm:else>
        </dgm:choose>
        <dgm:constrLst>
          <dgm:constr type="tMarg"/>
          <dgm:constr type="bMarg"/>
          <dgm:constr type="lMarg"/>
          <dgm:constr type="rMarg"/>
          <dgm:constr type="primFontSz" val="65"/>
        </dgm:constrLst>
        <dgm:ruleLst>
          <dgm:rule type="primFontSz" val="5" fact="NaN" max="NaN"/>
        </dgm:ruleLst>
      </dgm:layoutNod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5F0510-60BB-4584-9305-21B68E410E35}" type="datetimeFigureOut">
              <a:rPr lang="zh-CN" altLang="en-US" smtClean="0"/>
              <a:t>2018/12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28B5FB8-E79D-4101-B7F6-7789BF944F9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5702595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8299058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所谓深度贝叶斯是将深度学习与贝叶斯结合起来，利用深度学习参数化数据分布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3652095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4226337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0150960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360901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163511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8627996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9846727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561112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6925725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560027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3842913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2599431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22616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 smtClean="0"/>
              <a:t>医学图像分割对临床诊断和病理学的研究提供了可靠的依据，同时能够辅助医生作出更为准确的诊断。</a:t>
            </a: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718614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随着医学影像技术的发展，能够获取的医学图像模态增多，同时有效地利用多模态医学图像数据成为了新的挑战。研究目的是充分利用互补信息，去除冗余信息，梳理冲突信息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0162044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7777635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根据图像的灰度信息，确定阈值，分割前景和背景。边缘检测是利用图像的不连续性，通过边缘信息分割。区域生长法力利用图像的区域类的相似性合成更大的区域实现分割。聚类分割法则是将分割问题看成模式识别问题，无监督聚类进行分割。这些研究主要集中于单模态医学图像，我们需要引入多模态的处理方法来处理多模态图像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1714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 smtClean="0"/>
              <a:t>传统的单模态医学图像分割算法使用单模态图像信息，而我们考虑使用</a:t>
            </a:r>
            <a:r>
              <a:rPr lang="zh-CN" altLang="en-US" baseline="0" dirty="0" smtClean="0"/>
              <a:t>多模态信息提高分割准确度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28B5FB8-E79D-4101-B7F6-7789BF944F97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69787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hyperlink" Target="http://office.msn.com.cn/" TargetMode="Externa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幻灯片"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76028193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7"/>
          <p:cNvSpPr>
            <a:spLocks noGrp="1"/>
          </p:cNvSpPr>
          <p:nvPr>
            <p:ph type="body" sz="quarter" idx="10" hasCustomPrompt="1"/>
          </p:nvPr>
        </p:nvSpPr>
        <p:spPr>
          <a:xfrm>
            <a:off x="659004" y="258235"/>
            <a:ext cx="4868117" cy="529569"/>
          </a:xfrm>
          <a:prstGeom prst="rect">
            <a:avLst/>
          </a:prstGeom>
          <a:ln w="12700" cmpd="sng">
            <a:solidFill>
              <a:schemeClr val="tx1"/>
            </a:solidFill>
          </a:ln>
        </p:spPr>
        <p:txBody>
          <a:bodyPr vert="horz" anchor="ctr"/>
          <a:lstStyle>
            <a:lvl1pPr marL="0" indent="0" algn="l">
              <a:buNone/>
              <a:defRPr sz="2400" b="1"/>
            </a:lvl1pPr>
          </a:lstStyle>
          <a:p>
            <a:pPr lvl="0"/>
            <a:r>
              <a:rPr kumimoji="1" lang="en-US" altLang="zh-CN" dirty="0" smtClean="0"/>
              <a:t>CLICK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HERE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O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ADD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YOUR</a:t>
            </a:r>
            <a:r>
              <a:rPr kumimoji="1" lang="zh-CN" altLang="en-US" dirty="0" smtClean="0"/>
              <a:t> </a:t>
            </a:r>
            <a:r>
              <a:rPr kumimoji="1" lang="en-US" altLang="zh-CN" dirty="0" smtClean="0"/>
              <a:t>TITLE</a:t>
            </a:r>
            <a:endParaRPr kumimoji="1" lang="zh-CN" altLang="en-US" dirty="0"/>
          </a:p>
        </p:txBody>
      </p:sp>
      <p:sp>
        <p:nvSpPr>
          <p:cNvPr id="3" name="文本占位符 7"/>
          <p:cNvSpPr>
            <a:spLocks noGrp="1"/>
          </p:cNvSpPr>
          <p:nvPr>
            <p:ph type="body" sz="quarter" idx="13" hasCustomPrompt="1"/>
          </p:nvPr>
        </p:nvSpPr>
        <p:spPr>
          <a:xfrm>
            <a:off x="11386592" y="171547"/>
            <a:ext cx="805408" cy="616255"/>
          </a:xfrm>
          <a:prstGeom prst="rect">
            <a:avLst/>
          </a:prstGeom>
          <a:solidFill>
            <a:schemeClr val="tx1"/>
          </a:solidFill>
        </p:spPr>
        <p:txBody>
          <a:bodyPr vert="horz" anchor="ctr"/>
          <a:lstStyle>
            <a:lvl1pPr marL="0" indent="0" algn="ctr">
              <a:buNone/>
              <a:defRPr sz="2400" b="1">
                <a:solidFill>
                  <a:srgbClr val="FFFFFF"/>
                </a:solidFill>
              </a:defRPr>
            </a:lvl1pPr>
          </a:lstStyle>
          <a:p>
            <a:pPr lvl="0"/>
            <a:r>
              <a:rPr kumimoji="1" lang="en-US" altLang="zh-CN" dirty="0" smtClean="0"/>
              <a:t>01</a:t>
            </a:r>
            <a:endParaRPr kumimoji="1" lang="zh-CN" altLang="en-US" dirty="0"/>
          </a:p>
        </p:txBody>
      </p:sp>
      <p:sp>
        <p:nvSpPr>
          <p:cNvPr id="4" name="图片占位符 8"/>
          <p:cNvSpPr>
            <a:spLocks noGrp="1"/>
          </p:cNvSpPr>
          <p:nvPr>
            <p:ph type="pic" sz="quarter" idx="14" hasCustomPrompt="1"/>
          </p:nvPr>
        </p:nvSpPr>
        <p:spPr>
          <a:xfrm>
            <a:off x="376770" y="5989475"/>
            <a:ext cx="1960033" cy="533400"/>
          </a:xfrm>
          <a:prstGeom prst="rect">
            <a:avLst/>
          </a:prstGeom>
        </p:spPr>
        <p:txBody>
          <a:bodyPr vert="horz" anchor="ctr"/>
          <a:lstStyle>
            <a:lvl1pPr marL="0" indent="0" algn="ctr">
              <a:buNone/>
              <a:defRPr sz="1600" b="1"/>
            </a:lvl1pPr>
          </a:lstStyle>
          <a:p>
            <a:r>
              <a:rPr kumimoji="1" lang="en-US" altLang="zh-CN" sz="1600" b="1" dirty="0" smtClean="0"/>
              <a:t>LOGO&amp;PIC</a:t>
            </a:r>
            <a:r>
              <a:rPr kumimoji="1" lang="zh-CN" altLang="en-US" sz="1600" b="1" dirty="0" smtClean="0"/>
              <a:t> </a:t>
            </a:r>
            <a:r>
              <a:rPr kumimoji="1" lang="en-US" altLang="zh-CN" sz="1600" b="1" dirty="0" smtClean="0"/>
              <a:t>HERE</a:t>
            </a:r>
            <a:endParaRPr kumimoji="1"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632621729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3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1443790" y="1304047"/>
            <a:ext cx="9432758" cy="4942749"/>
          </a:xfrm>
          <a:prstGeom prst="rect">
            <a:avLst/>
          </a:prstGeom>
          <a:blipFill>
            <a:blip r:embed="rId2"/>
            <a:srcRect/>
            <a:stretch>
              <a:fillRect b="-726"/>
            </a:stretch>
          </a:blip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矩形 3"/>
          <p:cNvSpPr/>
          <p:nvPr userDrawn="1"/>
        </p:nvSpPr>
        <p:spPr>
          <a:xfrm>
            <a:off x="440603" y="759873"/>
            <a:ext cx="156966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70"/>
            <a:r>
              <a:rPr lang="zh-CN" alt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/>
                <a:cs typeface="Segoe UI Light"/>
              </a:rPr>
              <a:t>背景图片素材</a:t>
            </a:r>
          </a:p>
        </p:txBody>
      </p:sp>
      <p:sp>
        <p:nvSpPr>
          <p:cNvPr id="5" name="矩形 4"/>
          <p:cNvSpPr/>
          <p:nvPr userDrawn="1"/>
        </p:nvSpPr>
        <p:spPr>
          <a:xfrm>
            <a:off x="440606" y="182449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70"/>
            <a:r>
              <a:rPr kumimoji="1" lang="en-US" altLang="zh-CN" sz="1000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schemeClr val="tx1">
                  <a:lumMod val="75000"/>
                  <a:lumOff val="25000"/>
                </a:schemeClr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491705403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4_标题幻灯片">
    <p:bg>
      <p:bgPr>
        <a:solidFill>
          <a:srgbClr val="E73A1C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矩形 5"/>
          <p:cNvSpPr/>
          <p:nvPr userDrawn="1"/>
        </p:nvSpPr>
        <p:spPr>
          <a:xfrm>
            <a:off x="440606" y="759873"/>
            <a:ext cx="64633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70"/>
            <a:r>
              <a:rPr lang="zh-CN" altLang="en-US" sz="18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标注</a:t>
            </a:r>
            <a:endParaRPr lang="zh-CN" altLang="en-US" sz="18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1" name="矩形 10"/>
          <p:cNvSpPr/>
          <p:nvPr userDrawn="1"/>
        </p:nvSpPr>
        <p:spPr>
          <a:xfrm>
            <a:off x="2572592" y="759875"/>
            <a:ext cx="1402001" cy="3453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defTabSz="609570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字体使用 </a:t>
            </a: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行距</a:t>
            </a: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背景图片出处</a:t>
            </a:r>
          </a:p>
          <a:p>
            <a:pPr defTabSz="609570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zh-CN" altLang="en-US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声明</a:t>
            </a: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</p:txBody>
      </p:sp>
      <p:sp>
        <p:nvSpPr>
          <p:cNvPr id="12" name="矩形 11"/>
          <p:cNvSpPr/>
          <p:nvPr userDrawn="1"/>
        </p:nvSpPr>
        <p:spPr>
          <a:xfrm>
            <a:off x="4153013" y="759876"/>
            <a:ext cx="7074345" cy="42398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英文 </a:t>
            </a:r>
            <a:r>
              <a:rPr lang="en-US" altLang="zh-CN" sz="1400" dirty="0">
                <a:solidFill>
                  <a:srgbClr val="FFFFFF"/>
                </a:solidFill>
                <a:latin typeface="Segoe UI Light"/>
                <a:cs typeface="Segoe UI Light"/>
              </a:rPr>
              <a:t>Century Gothic</a:t>
            </a:r>
          </a:p>
          <a:p>
            <a:pPr defTabSz="609570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中文 微软雅黑</a:t>
            </a: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r>
              <a:rPr lang="zh-CN" altLang="en-US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正文 </a:t>
            </a:r>
            <a:r>
              <a:rPr lang="en-US" altLang="zh-CN" sz="1400" dirty="0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1.3</a:t>
            </a:r>
          </a:p>
          <a:p>
            <a:pPr defTabSz="609570">
              <a:lnSpc>
                <a:spcPct val="130000"/>
              </a:lnSpc>
            </a:pPr>
            <a:endParaRPr lang="en-US" altLang="zh-CN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en-US" altLang="zh-CN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r>
              <a:rPr lang="en-US" altLang="zh-CN" sz="1400" dirty="0" err="1" smtClean="0">
                <a:solidFill>
                  <a:srgbClr val="FFFFFF"/>
                </a:solidFill>
                <a:latin typeface="Segoe UI Light"/>
                <a:ea typeface="微软雅黑"/>
                <a:cs typeface="Segoe UI Light"/>
              </a:rPr>
              <a:t>cn.bing.com</a:t>
            </a:r>
            <a:endParaRPr lang="zh-CN" altLang="en-US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zh-CN" altLang="en-US" sz="1400" dirty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defTabSz="609570">
              <a:lnSpc>
                <a:spcPct val="130000"/>
              </a:lnSpc>
            </a:pPr>
            <a:endParaRPr lang="zh-CN" altLang="en-US" sz="1400" dirty="0" smtClean="0">
              <a:solidFill>
                <a:srgbClr val="FFFFFF"/>
              </a:solidFill>
              <a:latin typeface="Segoe UI Light"/>
              <a:ea typeface="微软雅黑"/>
              <a:cs typeface="Segoe UI Light"/>
            </a:endParaRPr>
          </a:p>
          <a:p>
            <a:pPr marL="0" marR="0" lvl="0" indent="0" algn="l" defTabSz="60957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本网站所提供的任何信息内容（包括但不限于 </a:t>
            </a:r>
            <a:r>
              <a:rPr kumimoji="0" lang="en-US" altLang="zh-CN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PPT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模板、</a:t>
            </a:r>
            <a:r>
              <a:rPr kumimoji="0" lang="en-US" altLang="zh-CN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Word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文档、</a:t>
            </a:r>
            <a:r>
              <a:rPr kumimoji="0" lang="en-US" altLang="zh-CN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Excel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 Light" charset="0"/>
                <a:ea typeface="Segoe UI Light" charset="0"/>
                <a:cs typeface="Segoe UI Light" charset="0"/>
              </a:rPr>
              <a:t> 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图表、图片素材等）均受</a:t>
            </a:r>
            <a:r>
              <a:rPr kumimoji="0" lang="en-US" altLang="zh-CN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中华人民共和国著作权法</a:t>
            </a:r>
            <a:r>
              <a:rPr kumimoji="0" lang="en-US" altLang="zh-CN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、</a:t>
            </a:r>
            <a:r>
              <a:rPr kumimoji="0" lang="en-US" altLang="zh-CN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《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信息网络传播权保护条例</a:t>
            </a:r>
            <a:r>
              <a:rPr kumimoji="0" lang="en-US" altLang="zh-CN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》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及其他适用的法律法规的保护，未经权利人书面明确授权，信息内容的任何部分</a:t>
            </a:r>
            <a:r>
              <a:rPr kumimoji="0" lang="en-US" altLang="zh-CN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(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包括图片或图表</a:t>
            </a:r>
            <a:r>
              <a:rPr kumimoji="0" lang="en-US" altLang="zh-CN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)</a:t>
            </a:r>
            <a:r>
              <a:rPr kumimoji="0" lang="zh-CN" altLang="en-US" sz="1333" b="0" i="0" u="none" strike="noStrike" kern="1200" cap="none" spc="0" normalizeH="0" baseline="0" noProof="0" dirty="0" smtClean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Century Gothic"/>
                <a:ea typeface="微软雅黑" charset="0"/>
                <a:cs typeface="+mn-cs"/>
              </a:rPr>
              <a:t>不得被全部或部分的复制、传播、销售，否则将承担法律责任。</a:t>
            </a:r>
            <a:endParaRPr kumimoji="0" lang="zh-CN" altLang="en-US" sz="1333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Century Gothic"/>
              <a:ea typeface="微软雅黑" charset="0"/>
              <a:cs typeface="+mn-cs"/>
            </a:endParaRPr>
          </a:p>
        </p:txBody>
      </p:sp>
      <p:sp>
        <p:nvSpPr>
          <p:cNvPr id="13" name="矩形 12"/>
          <p:cNvSpPr/>
          <p:nvPr userDrawn="1"/>
        </p:nvSpPr>
        <p:spPr>
          <a:xfrm>
            <a:off x="440606" y="182449"/>
            <a:ext cx="777777" cy="24622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defTabSz="609570"/>
            <a:r>
              <a:rPr kumimoji="1" lang="en-US" altLang="zh-CN" sz="1000" dirty="0" smtClean="0">
                <a:solidFill>
                  <a:prstClr val="white"/>
                </a:solidFill>
                <a:latin typeface="Segoe UI Light"/>
                <a:ea typeface="微软雅黑" charset="0"/>
                <a:cs typeface="Segoe UI Light"/>
              </a:rPr>
              <a:t>OfficePLUS</a:t>
            </a:r>
            <a:endParaRPr lang="zh-CN" altLang="en-US" sz="1000" dirty="0">
              <a:solidFill>
                <a:prstClr val="white"/>
              </a:solidFill>
              <a:latin typeface="Segoe UI Light"/>
              <a:ea typeface="微软雅黑" charset="0"/>
              <a:cs typeface="Segoe UI Light"/>
            </a:endParaRPr>
          </a:p>
        </p:txBody>
      </p:sp>
    </p:spTree>
    <p:extLst>
      <p:ext uri="{BB962C8B-B14F-4D97-AF65-F5344CB8AC3E}">
        <p14:creationId xmlns:p14="http://schemas.microsoft.com/office/powerpoint/2010/main" val="143392585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5_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 userDrawn="1"/>
        </p:nvSpPr>
        <p:spPr>
          <a:xfrm>
            <a:off x="4447958" y="4458725"/>
            <a:ext cx="3296095" cy="2974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 defTabSz="609570"/>
            <a:r>
              <a:rPr kumimoji="1" lang="zh-CN" altLang="en-US" sz="1333" dirty="0" smtClean="0">
                <a:solidFill>
                  <a:srgbClr val="000000"/>
                </a:solidFill>
                <a:latin typeface="Century Gothic"/>
                <a:ea typeface="微软雅黑" charset="0"/>
              </a:rPr>
              <a:t>点击</a:t>
            </a:r>
            <a:r>
              <a:rPr kumimoji="1" lang="en-US" altLang="zh-CN" sz="1333" dirty="0" smtClean="0">
                <a:solidFill>
                  <a:srgbClr val="000000"/>
                </a:solidFill>
                <a:latin typeface="Segoe UI Light" charset="0"/>
                <a:ea typeface="Segoe UI Light" charset="0"/>
                <a:cs typeface="Segoe UI Light" charset="0"/>
              </a:rPr>
              <a:t>Logo</a:t>
            </a:r>
            <a:r>
              <a:rPr kumimoji="1" lang="zh-CN" altLang="en-US" sz="1333" dirty="0" smtClean="0">
                <a:solidFill>
                  <a:srgbClr val="000000"/>
                </a:solidFill>
                <a:latin typeface="Century Gothic"/>
                <a:ea typeface="微软雅黑" charset="0"/>
              </a:rPr>
              <a:t>获取更多优质模板（放映模式）</a:t>
            </a:r>
            <a:endParaRPr kumimoji="1" lang="zh-CN" altLang="en-US" sz="1333" dirty="0">
              <a:solidFill>
                <a:srgbClr val="000000"/>
              </a:solidFill>
              <a:latin typeface="Century Gothic"/>
              <a:ea typeface="微软雅黑" charset="0"/>
            </a:endParaRPr>
          </a:p>
        </p:txBody>
      </p:sp>
      <p:pic>
        <p:nvPicPr>
          <p:cNvPr id="4" name="图片 3">
            <a:hlinkClick r:id="rId2"/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0" y="3227832"/>
            <a:ext cx="3048000" cy="4023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39933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6944150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62" r:id="rId2"/>
    <p:sldLayoutId id="2147483664" r:id="rId3"/>
    <p:sldLayoutId id="2147483663" r:id="rId4"/>
    <p:sldLayoutId id="2147483665" r:id="rId5"/>
  </p:sldLayoutIdLst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4.xml"/><Relationship Id="rId5" Type="http://schemas.openxmlformats.org/officeDocument/2006/relationships/image" Target="../media/image11.png"/><Relationship Id="rId4" Type="http://schemas.openxmlformats.org/officeDocument/2006/relationships/image" Target="../media/image10.jpe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6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7" Type="http://schemas.openxmlformats.org/officeDocument/2006/relationships/image" Target="../media/image14.png"/><Relationship Id="rId2" Type="http://schemas.openxmlformats.org/officeDocument/2006/relationships/tags" Target="../tags/tag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1.bin"/><Relationship Id="rId4" Type="http://schemas.openxmlformats.org/officeDocument/2006/relationships/notesSlide" Target="../notesSlides/notesSlide15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8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1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7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5.png"/><Relationship Id="rId4" Type="http://schemas.openxmlformats.org/officeDocument/2006/relationships/image" Target="../media/image19.emf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image" Target="../media/image6.jpeg"/><Relationship Id="rId7" Type="http://schemas.openxmlformats.org/officeDocument/2006/relationships/diagramColors" Target="../diagrams/colors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5.pn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9.png"/><Relationship Id="rId5" Type="http://schemas.openxmlformats.org/officeDocument/2006/relationships/image" Target="../media/image8.png"/><Relationship Id="rId4" Type="http://schemas.openxmlformats.org/officeDocument/2006/relationships/image" Target="../media/image7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.xml"/><Relationship Id="rId3" Type="http://schemas.openxmlformats.org/officeDocument/2006/relationships/notesSlide" Target="../notesSlides/notesSlide8.xml"/><Relationship Id="rId7" Type="http://schemas.openxmlformats.org/officeDocument/2006/relationships/diagramColors" Target="../diagrams/colors2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.xml"/><Relationship Id="rId6" Type="http://schemas.openxmlformats.org/officeDocument/2006/relationships/diagramQuickStyle" Target="../diagrams/quickStyle2.xml"/><Relationship Id="rId5" Type="http://schemas.openxmlformats.org/officeDocument/2006/relationships/diagramLayout" Target="../diagrams/layout2.xml"/><Relationship Id="rId4" Type="http://schemas.openxmlformats.org/officeDocument/2006/relationships/diagramData" Target="../diagrams/data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3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1195754" y="4402409"/>
            <a:ext cx="9928795" cy="11387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600" b="1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题报告</a:t>
            </a:r>
            <a:endParaRPr lang="en-US" altLang="zh-CN" sz="3600" b="1" dirty="0" smtClean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3200" b="1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深度贝叶斯学习的多模态医学图像分割</a:t>
            </a:r>
            <a:endParaRPr lang="en-US" altLang="zh-CN" sz="32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" y="3"/>
            <a:ext cx="12191999" cy="26246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785916" y="5624300"/>
            <a:ext cx="4620176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顾幸生教授、谷小婧副教授</a:t>
            </a:r>
            <a:r>
              <a:rPr lang="en-US" altLang="zh-CN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</a:p>
          <a:p>
            <a:pPr algn="ctr"/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</a:t>
            </a:r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胡敬玉</a:t>
            </a:r>
          </a:p>
        </p:txBody>
      </p:sp>
      <p:cxnSp>
        <p:nvCxnSpPr>
          <p:cNvPr id="11" name="直接连接符 10"/>
          <p:cNvCxnSpPr/>
          <p:nvPr/>
        </p:nvCxnSpPr>
        <p:spPr>
          <a:xfrm>
            <a:off x="1947333" y="5487203"/>
            <a:ext cx="8280400" cy="0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3431" y="568269"/>
            <a:ext cx="3383275" cy="32739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169277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1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研究内容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2 </a:t>
            </a:r>
            <a:r>
              <a:rPr lang="zh-CN" altLang="en-US" dirty="0">
                <a:solidFill>
                  <a:schemeClr val="bg1"/>
                </a:solidFill>
              </a:rPr>
              <a:t>文献综述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技术路线</a:t>
            </a:r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976298" y="106663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9018879" y="10666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工作基础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58654" y="768701"/>
            <a:ext cx="3877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深度贝叶斯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17" name="Picture 4" descr="Image result for è´å¶æ¯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08176" y="1230366"/>
            <a:ext cx="2444188" cy="32463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18" name="文本框 17"/>
              <p:cNvSpPr txBox="1"/>
              <p:nvPr/>
            </p:nvSpPr>
            <p:spPr>
              <a:xfrm>
                <a:off x="1736292" y="2159494"/>
                <a:ext cx="7514713" cy="11176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𝑝</m:t>
                      </m:r>
                      <m:d>
                        <m:d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a:rPr lang="zh-CN" altLang="en-US" sz="32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</m:e>
                        <m:e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</m:e>
                      </m:d>
                      <m:r>
                        <a:rPr lang="en-US" altLang="zh-CN" sz="32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|</m:t>
                          </m:r>
                          <m:r>
                            <a:rPr lang="zh-CN" altLang="en-US" sz="32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  <m:r>
                            <a:rPr lang="zh-CN" altLang="en-US" sz="3200" b="0" i="1" smtClean="0">
                              <a:latin typeface="Cambria Math" panose="02040503050406030204" pitchFamily="18" charset="0"/>
                            </a:rPr>
                            <m:t>𝜋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zh-CN" altLang="en-US" sz="3200" b="0" i="1" smtClean="0"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num>
                        <m:den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𝑝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𝐷</m:t>
                          </m:r>
                          <m:r>
                            <a:rPr lang="en-US" altLang="zh-CN" sz="3200" b="0" i="1" smtClean="0">
                              <a:latin typeface="Cambria Math" panose="02040503050406030204" pitchFamily="18" charset="0"/>
                            </a:rPr>
                            <m:t>)</m:t>
                          </m:r>
                        </m:den>
                      </m:f>
                      <m:r>
                        <a:rPr lang="en-US" altLang="zh-CN" sz="32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∝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𝑝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𝐷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|</m:t>
                      </m:r>
                      <m:r>
                        <a:rPr lang="zh-CN" altLang="en-US" sz="3200" i="1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)</m:t>
                      </m:r>
                      <m:r>
                        <a:rPr lang="zh-CN" altLang="en-US" sz="3200" i="1">
                          <a:latin typeface="Cambria Math" panose="02040503050406030204" pitchFamily="18" charset="0"/>
                        </a:rPr>
                        <m:t>𝜋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zh-CN" altLang="en-US" sz="3200" i="1">
                          <a:latin typeface="Cambria Math" panose="02040503050406030204" pitchFamily="18" charset="0"/>
                        </a:rPr>
                        <m:t>𝜃</m:t>
                      </m:r>
                      <m:r>
                        <a:rPr lang="en-US" altLang="zh-CN" sz="3200" i="1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zh-CN" altLang="en-US" sz="3600" dirty="0"/>
              </a:p>
            </p:txBody>
          </p:sp>
        </mc:Choice>
        <mc:Fallback xmlns="">
          <p:sp>
            <p:nvSpPr>
              <p:cNvPr id="18" name="文本框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36292" y="2159494"/>
                <a:ext cx="7514713" cy="1117678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直接箭头连接符 18"/>
          <p:cNvCxnSpPr/>
          <p:nvPr/>
        </p:nvCxnSpPr>
        <p:spPr>
          <a:xfrm flipH="1">
            <a:off x="2420868" y="2061969"/>
            <a:ext cx="119156" cy="525192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0" name="直接箭头连接符 19"/>
          <p:cNvCxnSpPr/>
          <p:nvPr/>
        </p:nvCxnSpPr>
        <p:spPr>
          <a:xfrm>
            <a:off x="4103337" y="1861520"/>
            <a:ext cx="13412" cy="468885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H="1">
            <a:off x="5481801" y="1898398"/>
            <a:ext cx="220182" cy="43200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825667" y="1583390"/>
            <a:ext cx="154502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后验分布</a:t>
            </a:r>
            <a:endParaRPr lang="zh-CN" altLang="en-US" sz="2400" dirty="0"/>
          </a:p>
        </p:txBody>
      </p:sp>
      <p:sp>
        <p:nvSpPr>
          <p:cNvPr id="23" name="文本框 22"/>
          <p:cNvSpPr txBox="1"/>
          <p:nvPr/>
        </p:nvSpPr>
        <p:spPr>
          <a:xfrm>
            <a:off x="3713024" y="1399855"/>
            <a:ext cx="157447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似然函数</a:t>
            </a:r>
            <a:endParaRPr lang="zh-CN" altLang="en-US" sz="2400" dirty="0"/>
          </a:p>
        </p:txBody>
      </p:sp>
      <p:sp>
        <p:nvSpPr>
          <p:cNvPr id="24" name="文本框 23"/>
          <p:cNvSpPr txBox="1"/>
          <p:nvPr/>
        </p:nvSpPr>
        <p:spPr>
          <a:xfrm>
            <a:off x="5493648" y="1468952"/>
            <a:ext cx="143034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先验分布</a:t>
            </a:r>
            <a:endParaRPr lang="zh-CN" altLang="en-US" sz="2400" dirty="0"/>
          </a:p>
        </p:txBody>
      </p:sp>
      <p:sp>
        <p:nvSpPr>
          <p:cNvPr id="5" name="文本框 4"/>
          <p:cNvSpPr txBox="1"/>
          <p:nvPr/>
        </p:nvSpPr>
        <p:spPr>
          <a:xfrm>
            <a:off x="1315669" y="3758255"/>
            <a:ext cx="80461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/>
              <a:t>用神经网络来参数化后验分布，用</a:t>
            </a:r>
            <a:r>
              <a:rPr lang="zh-CN" altLang="en-US" dirty="0" smtClean="0">
                <a:solidFill>
                  <a:srgbClr val="FF0000"/>
                </a:solidFill>
              </a:rPr>
              <a:t>变分推理</a:t>
            </a:r>
            <a:r>
              <a:rPr lang="zh-CN" altLang="en-US" dirty="0" smtClean="0"/>
              <a:t>和</a:t>
            </a:r>
            <a:r>
              <a:rPr lang="zh-CN" altLang="en-US" dirty="0" smtClean="0">
                <a:solidFill>
                  <a:srgbClr val="FF0000"/>
                </a:solidFill>
              </a:rPr>
              <a:t>蒙特卡洛</a:t>
            </a:r>
            <a:r>
              <a:rPr lang="zh-CN" altLang="en-US" dirty="0"/>
              <a:t>方法</a:t>
            </a:r>
            <a:r>
              <a:rPr lang="zh-CN" altLang="en-US" dirty="0" smtClean="0"/>
              <a:t>来求解后验分布。</a:t>
            </a:r>
            <a:endParaRPr lang="zh-CN" altLang="en-US" dirty="0"/>
          </a:p>
        </p:txBody>
      </p:sp>
      <p:sp>
        <p:nvSpPr>
          <p:cNvPr id="6" name="文本框 5"/>
          <p:cNvSpPr txBox="1"/>
          <p:nvPr/>
        </p:nvSpPr>
        <p:spPr>
          <a:xfrm>
            <a:off x="402413" y="5030055"/>
            <a:ext cx="4280934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深度置信网络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深度玻尔兹曼机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卷积神经网络与条件随机场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变分自编码器</a:t>
            </a:r>
            <a:endParaRPr lang="zh-CN" altLang="en-US" sz="2400" dirty="0"/>
          </a:p>
        </p:txBody>
      </p:sp>
      <p:sp>
        <p:nvSpPr>
          <p:cNvPr id="10" name="文本框 9"/>
          <p:cNvSpPr txBox="1"/>
          <p:nvPr/>
        </p:nvSpPr>
        <p:spPr>
          <a:xfrm>
            <a:off x="93314" y="4540323"/>
            <a:ext cx="22024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solidFill>
                  <a:srgbClr val="FF0000"/>
                </a:solidFill>
              </a:rPr>
              <a:t>深度贝叶斯模型：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p:cxnSp>
        <p:nvCxnSpPr>
          <p:cNvPr id="35" name="直接箭头连接符 34"/>
          <p:cNvCxnSpPr/>
          <p:nvPr/>
        </p:nvCxnSpPr>
        <p:spPr>
          <a:xfrm>
            <a:off x="5481801" y="4079250"/>
            <a:ext cx="11847" cy="640697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46" name="直接箭头连接符 45"/>
          <p:cNvCxnSpPr/>
          <p:nvPr/>
        </p:nvCxnSpPr>
        <p:spPr>
          <a:xfrm>
            <a:off x="6669034" y="4104454"/>
            <a:ext cx="1473844" cy="745811"/>
          </a:xfrm>
          <a:prstGeom prst="straightConnector1">
            <a:avLst/>
          </a:prstGeom>
          <a:ln>
            <a:tailEnd type="triangle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7" name="文本框 46"/>
          <p:cNvSpPr txBox="1"/>
          <p:nvPr/>
        </p:nvSpPr>
        <p:spPr>
          <a:xfrm>
            <a:off x="4107480" y="4719947"/>
            <a:ext cx="3505150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基于近似的方法，将非优化问题转化为优化为题。</a:t>
            </a:r>
            <a:endParaRPr lang="zh-CN" altLang="en-US" sz="2000" dirty="0"/>
          </a:p>
        </p:txBody>
      </p:sp>
      <p:sp>
        <p:nvSpPr>
          <p:cNvPr id="48" name="文本框 47"/>
          <p:cNvSpPr txBox="1"/>
          <p:nvPr/>
        </p:nvSpPr>
        <p:spPr>
          <a:xfrm>
            <a:off x="7980602" y="4850265"/>
            <a:ext cx="350515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基于采样估计的方法。</a:t>
            </a:r>
            <a:endParaRPr lang="zh-CN" altLang="en-US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87076082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2" grpId="0"/>
      <p:bldP spid="23" grpId="0"/>
      <p:bldP spid="24" grpId="0"/>
      <p:bldP spid="5" grpId="0"/>
      <p:bldP spid="6" grpId="0"/>
      <p:bldP spid="10" grpId="0"/>
      <p:bldP spid="47" grpId="0"/>
      <p:bldP spid="48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文本框 52"/>
          <p:cNvSpPr txBox="1"/>
          <p:nvPr/>
        </p:nvSpPr>
        <p:spPr>
          <a:xfrm>
            <a:off x="5560018" y="1797046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4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 rot="21345802">
            <a:off x="5085177" y="1245333"/>
            <a:ext cx="1049867" cy="4725785"/>
            <a:chOff x="575734" y="1277082"/>
            <a:chExt cx="1049866" cy="4725785"/>
          </a:xfrm>
        </p:grpSpPr>
        <p:cxnSp>
          <p:nvCxnSpPr>
            <p:cNvPr id="55" name="直接连接符 54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6" name="矩形 55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5" name="文本框 64"/>
          <p:cNvSpPr txBox="1"/>
          <p:nvPr/>
        </p:nvSpPr>
        <p:spPr>
          <a:xfrm>
            <a:off x="10683970" y="1755141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7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6" name="组合 65"/>
          <p:cNvGrpSpPr/>
          <p:nvPr/>
        </p:nvGrpSpPr>
        <p:grpSpPr>
          <a:xfrm rot="21345802">
            <a:off x="10209129" y="1203428"/>
            <a:ext cx="1049867" cy="4725785"/>
            <a:chOff x="575734" y="1277082"/>
            <a:chExt cx="1049866" cy="4725785"/>
          </a:xfrm>
        </p:grpSpPr>
        <p:cxnSp>
          <p:nvCxnSpPr>
            <p:cNvPr id="67" name="直接连接符 66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8" name="矩形 67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9" name="文本框 48"/>
          <p:cNvSpPr txBox="1"/>
          <p:nvPr/>
        </p:nvSpPr>
        <p:spPr>
          <a:xfrm>
            <a:off x="3807486" y="1766204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3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50" name="组合 49"/>
          <p:cNvGrpSpPr/>
          <p:nvPr/>
        </p:nvGrpSpPr>
        <p:grpSpPr>
          <a:xfrm rot="21345802">
            <a:off x="3332645" y="1214491"/>
            <a:ext cx="1049867" cy="4725785"/>
            <a:chOff x="575734" y="1277082"/>
            <a:chExt cx="1049866" cy="4725785"/>
          </a:xfrm>
        </p:grpSpPr>
        <p:cxnSp>
          <p:nvCxnSpPr>
            <p:cNvPr id="51" name="直接连接符 50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2" name="矩形 51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10580636" y="55673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进度安排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438974" y="56431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技术路线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39286" y="1802728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1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 rot="21345802">
            <a:off x="-107494" y="1251013"/>
            <a:ext cx="1049867" cy="4725785"/>
            <a:chOff x="575734" y="1277082"/>
            <a:chExt cx="1049866" cy="4725785"/>
          </a:xfrm>
        </p:grpSpPr>
        <p:cxnSp>
          <p:nvCxnSpPr>
            <p:cNvPr id="8" name="直接连接符 7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11" name="矩形 10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5" name="文本框 24"/>
          <p:cNvSpPr txBox="1"/>
          <p:nvPr/>
        </p:nvSpPr>
        <p:spPr>
          <a:xfrm>
            <a:off x="78064" y="5645261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2121964" y="56431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3682485" y="565092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</a:rPr>
              <a:t>研究内容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7166770" y="5595846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预期研究成果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8993715" y="5591317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工作基础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346688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2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43" name="组合 42"/>
          <p:cNvGrpSpPr/>
          <p:nvPr/>
        </p:nvGrpSpPr>
        <p:grpSpPr>
          <a:xfrm rot="21345802">
            <a:off x="1871847" y="1220439"/>
            <a:ext cx="1049867" cy="4725785"/>
            <a:chOff x="575734" y="1277082"/>
            <a:chExt cx="1049866" cy="4725785"/>
          </a:xfrm>
        </p:grpSpPr>
        <p:cxnSp>
          <p:nvCxnSpPr>
            <p:cNvPr id="44" name="直接连接符 43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45" name="矩形 44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7" name="文本框 56"/>
          <p:cNvSpPr txBox="1"/>
          <p:nvPr/>
        </p:nvSpPr>
        <p:spPr>
          <a:xfrm>
            <a:off x="7373874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5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8" name="组合 57"/>
          <p:cNvGrpSpPr/>
          <p:nvPr/>
        </p:nvGrpSpPr>
        <p:grpSpPr>
          <a:xfrm rot="21345802">
            <a:off x="6899033" y="1220439"/>
            <a:ext cx="1049867" cy="4725785"/>
            <a:chOff x="575734" y="1277082"/>
            <a:chExt cx="1049866" cy="4725785"/>
          </a:xfrm>
        </p:grpSpPr>
        <p:cxnSp>
          <p:nvCxnSpPr>
            <p:cNvPr id="59" name="直接连接符 58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0" name="矩形 59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1" name="文本框 60"/>
          <p:cNvSpPr txBox="1"/>
          <p:nvPr/>
        </p:nvSpPr>
        <p:spPr>
          <a:xfrm>
            <a:off x="9090621" y="1749193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6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2" name="组合 61"/>
          <p:cNvGrpSpPr/>
          <p:nvPr/>
        </p:nvGrpSpPr>
        <p:grpSpPr>
          <a:xfrm rot="21345802">
            <a:off x="8615780" y="1197480"/>
            <a:ext cx="1049867" cy="4725785"/>
            <a:chOff x="575734" y="1277082"/>
            <a:chExt cx="1049866" cy="4725785"/>
          </a:xfrm>
        </p:grpSpPr>
        <p:cxnSp>
          <p:nvCxnSpPr>
            <p:cNvPr id="63" name="直接连接符 62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4" name="矩形 63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39" name="矩形 38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-141775" y="49833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题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深度贝叶斯学习的多模态医学图像分割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7966112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1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3 </a:t>
            </a:r>
            <a:r>
              <a:rPr lang="zh-CN" altLang="en-US" dirty="0">
                <a:solidFill>
                  <a:schemeClr val="bg1"/>
                </a:solidFill>
              </a:rPr>
              <a:t>研究内容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技术路线</a:t>
            </a:r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976298" y="106663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9018879" y="10666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工作基础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grpSp>
        <p:nvGrpSpPr>
          <p:cNvPr id="38" name="组合 37"/>
          <p:cNvGrpSpPr/>
          <p:nvPr/>
        </p:nvGrpSpPr>
        <p:grpSpPr>
          <a:xfrm>
            <a:off x="1182434" y="1100301"/>
            <a:ext cx="9580451" cy="1373337"/>
            <a:chOff x="6240886" y="2263181"/>
            <a:chExt cx="12976699" cy="1868602"/>
          </a:xfrm>
        </p:grpSpPr>
        <p:grpSp>
          <p:nvGrpSpPr>
            <p:cNvPr id="43" name="组合 42"/>
            <p:cNvGrpSpPr/>
            <p:nvPr/>
          </p:nvGrpSpPr>
          <p:grpSpPr>
            <a:xfrm>
              <a:off x="6240886" y="2396143"/>
              <a:ext cx="755895" cy="653161"/>
              <a:chOff x="6245494" y="2591273"/>
              <a:chExt cx="755895" cy="653161"/>
            </a:xfrm>
          </p:grpSpPr>
          <p:sp>
            <p:nvSpPr>
              <p:cNvPr id="50" name="剪去单角的矩形 21"/>
              <p:cNvSpPr/>
              <p:nvPr/>
            </p:nvSpPr>
            <p:spPr>
              <a:xfrm>
                <a:off x="6245494" y="2591273"/>
                <a:ext cx="755895" cy="619218"/>
              </a:xfrm>
              <a:prstGeom prst="snip1Rect">
                <a:avLst/>
              </a:prstGeom>
              <a:solidFill>
                <a:srgbClr val="17375E"/>
              </a:solidFill>
              <a:ln>
                <a:noFill/>
              </a:ln>
              <a:effectLst>
                <a:outerShdw blurRad="635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  <p:sp>
            <p:nvSpPr>
              <p:cNvPr id="51" name="文本框 18"/>
              <p:cNvSpPr txBox="1"/>
              <p:nvPr/>
            </p:nvSpPr>
            <p:spPr>
              <a:xfrm>
                <a:off x="6343295" y="2616279"/>
                <a:ext cx="632271" cy="62815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dirty="0">
                    <a:solidFill>
                      <a:schemeClr val="bg1"/>
                    </a:solidFill>
                    <a:latin typeface="+mj-lt"/>
                  </a:rPr>
                  <a:t>01</a:t>
                </a:r>
                <a:endParaRPr lang="zh-CN" altLang="en-US" sz="2400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  <p:grpSp>
          <p:nvGrpSpPr>
            <p:cNvPr id="44" name="组合 43"/>
            <p:cNvGrpSpPr/>
            <p:nvPr/>
          </p:nvGrpSpPr>
          <p:grpSpPr>
            <a:xfrm>
              <a:off x="7229281" y="2263181"/>
              <a:ext cx="11988304" cy="1868602"/>
              <a:chOff x="6664151" y="2297839"/>
              <a:chExt cx="11988304" cy="1868602"/>
            </a:xfrm>
          </p:grpSpPr>
          <p:sp>
            <p:nvSpPr>
              <p:cNvPr id="45" name="TextBox 28"/>
              <p:cNvSpPr txBox="1"/>
              <p:nvPr/>
            </p:nvSpPr>
            <p:spPr>
              <a:xfrm>
                <a:off x="6729611" y="2297839"/>
                <a:ext cx="11922844" cy="81354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2800" b="1" dirty="0" smtClean="0">
                    <a:solidFill>
                      <a:srgbClr val="17375E"/>
                    </a:solidFill>
                    <a:latin typeface="+mn-ea"/>
                    <a:sym typeface="Arial" panose="020B0604020202020204" pitchFamily="34" charset="0"/>
                  </a:rPr>
                  <a:t>结合卷积神经网络与条件随机场的多模态医学图像分割</a:t>
                </a:r>
                <a:endParaRPr lang="en-GB" sz="2800" b="1" dirty="0">
                  <a:solidFill>
                    <a:srgbClr val="17375E"/>
                  </a:solidFill>
                  <a:latin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49" name="Rectangle 29"/>
              <p:cNvSpPr/>
              <p:nvPr/>
            </p:nvSpPr>
            <p:spPr>
              <a:xfrm>
                <a:off x="6664151" y="3203271"/>
                <a:ext cx="11680564" cy="963170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marL="342900" indent="-342900">
                  <a:buAutoNum type="arabicParenBoth"/>
                </a:pPr>
                <a:r>
                  <a:rPr lang="zh-CN" altLang="zh-CN" sz="2000" dirty="0" smtClean="0"/>
                  <a:t>全</a:t>
                </a:r>
                <a:r>
                  <a:rPr lang="zh-CN" altLang="zh-CN" sz="2000" dirty="0"/>
                  <a:t>连接条件随机场作为卷积神经网络的后处理</a:t>
                </a:r>
                <a:r>
                  <a:rPr lang="zh-CN" altLang="zh-CN" sz="2000" dirty="0" smtClean="0"/>
                  <a:t>环节</a:t>
                </a:r>
                <a:endParaRPr lang="en-US" altLang="zh-CN" sz="2000" dirty="0" smtClean="0"/>
              </a:p>
              <a:p>
                <a:pPr marL="342900" indent="-342900">
                  <a:buAutoNum type="arabicParenBoth"/>
                </a:pPr>
                <a:r>
                  <a:rPr lang="zh-CN" altLang="zh-CN" sz="2000" dirty="0"/>
                  <a:t>增加条件独立性假设提高条件随机场</a:t>
                </a:r>
                <a:r>
                  <a:rPr lang="zh-CN" altLang="zh-CN" sz="2000" dirty="0" smtClean="0"/>
                  <a:t>推</a:t>
                </a:r>
                <a:r>
                  <a:rPr lang="zh-CN" altLang="en-US" sz="2000" dirty="0"/>
                  <a:t>理</a:t>
                </a:r>
                <a:r>
                  <a:rPr lang="zh-CN" altLang="zh-CN" sz="2000" dirty="0" smtClean="0"/>
                  <a:t>速度</a:t>
                </a:r>
                <a:endParaRPr lang="zh-CN" altLang="zh-CN" sz="2000" dirty="0"/>
              </a:p>
            </p:txBody>
          </p:sp>
        </p:grpSp>
      </p:grpSp>
      <p:grpSp>
        <p:nvGrpSpPr>
          <p:cNvPr id="52" name="组合 51"/>
          <p:cNvGrpSpPr/>
          <p:nvPr/>
        </p:nvGrpSpPr>
        <p:grpSpPr>
          <a:xfrm>
            <a:off x="1181441" y="2775572"/>
            <a:ext cx="9354244" cy="1533807"/>
            <a:chOff x="6239944" y="3516552"/>
            <a:chExt cx="8873086" cy="2086944"/>
          </a:xfrm>
        </p:grpSpPr>
        <p:grpSp>
          <p:nvGrpSpPr>
            <p:cNvPr id="53" name="组合 52"/>
            <p:cNvGrpSpPr/>
            <p:nvPr/>
          </p:nvGrpSpPr>
          <p:grpSpPr>
            <a:xfrm>
              <a:off x="6239944" y="3683442"/>
              <a:ext cx="682212" cy="628156"/>
              <a:chOff x="6244552" y="3527026"/>
              <a:chExt cx="682212" cy="628156"/>
            </a:xfrm>
          </p:grpSpPr>
          <p:sp>
            <p:nvSpPr>
              <p:cNvPr id="57" name="剪去单角的矩形 56"/>
              <p:cNvSpPr/>
              <p:nvPr/>
            </p:nvSpPr>
            <p:spPr>
              <a:xfrm>
                <a:off x="6245494" y="3531937"/>
                <a:ext cx="597849" cy="619218"/>
              </a:xfrm>
              <a:prstGeom prst="snip1Rect">
                <a:avLst/>
              </a:prstGeom>
              <a:solidFill>
                <a:srgbClr val="17375E"/>
              </a:solidFill>
              <a:ln>
                <a:noFill/>
              </a:ln>
              <a:effectLst>
                <a:outerShdw blurRad="635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  <p:sp>
            <p:nvSpPr>
              <p:cNvPr id="58" name="文本框 25"/>
              <p:cNvSpPr txBox="1"/>
              <p:nvPr/>
            </p:nvSpPr>
            <p:spPr>
              <a:xfrm>
                <a:off x="6244552" y="3527026"/>
                <a:ext cx="682212" cy="628156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bg1"/>
                    </a:solidFill>
                    <a:latin typeface="+mj-lt"/>
                  </a:rPr>
                  <a:t>02</a:t>
                </a:r>
                <a:endParaRPr lang="zh-CN" altLang="en-US" sz="2400" b="1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  <p:grpSp>
          <p:nvGrpSpPr>
            <p:cNvPr id="54" name="组合 53"/>
            <p:cNvGrpSpPr/>
            <p:nvPr/>
          </p:nvGrpSpPr>
          <p:grpSpPr>
            <a:xfrm>
              <a:off x="6922155" y="3516552"/>
              <a:ext cx="8190875" cy="2086944"/>
              <a:chOff x="6357025" y="2287048"/>
              <a:chExt cx="8190875" cy="2086944"/>
            </a:xfrm>
          </p:grpSpPr>
          <p:sp>
            <p:nvSpPr>
              <p:cNvPr id="55" name="TextBox 28"/>
              <p:cNvSpPr txBox="1"/>
              <p:nvPr/>
            </p:nvSpPr>
            <p:spPr>
              <a:xfrm>
                <a:off x="6367934" y="2287048"/>
                <a:ext cx="6987225" cy="88779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2800" b="1" dirty="0" smtClean="0">
                    <a:solidFill>
                      <a:srgbClr val="17375E"/>
                    </a:solidFill>
                    <a:latin typeface="+mn-ea"/>
                    <a:sym typeface="Arial" panose="020B0604020202020204" pitchFamily="34" charset="0"/>
                  </a:rPr>
                  <a:t>基于自编码器表示学习的多模态医学图像分割</a:t>
                </a:r>
                <a:endParaRPr lang="en-GB" sz="2800" b="1" dirty="0">
                  <a:solidFill>
                    <a:srgbClr val="17375E"/>
                  </a:solidFill>
                  <a:latin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6" name="Rectangle 29"/>
              <p:cNvSpPr/>
              <p:nvPr/>
            </p:nvSpPr>
            <p:spPr>
              <a:xfrm>
                <a:off x="6357025" y="3159559"/>
                <a:ext cx="8190875" cy="1214433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30000"/>
                  </a:lnSpc>
                </a:pP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  <a:sym typeface="Arial" panose="020B0604020202020204" pitchFamily="34" charset="0"/>
                  </a:rPr>
                  <a:t>利用自编码器的编码解码结构来表示多模态信息，</a:t>
                </a:r>
                <a:r>
                  <a:rPr lang="zh-CN" altLang="en-US" sz="2000" dirty="0">
                    <a:latin typeface="+mn-ea"/>
                    <a:cs typeface="Times New Roman" panose="02020603050405020304" pitchFamily="18" charset="0"/>
                    <a:sym typeface="Arial" panose="020B0604020202020204" pitchFamily="34" charset="0"/>
                  </a:rPr>
                  <a:t>改善</a:t>
                </a:r>
                <a:r>
                  <a:rPr lang="zh-CN" altLang="en-US" sz="2000" dirty="0" smtClean="0">
                    <a:latin typeface="+mn-ea"/>
                    <a:cs typeface="Times New Roman" panose="02020603050405020304" pitchFamily="18" charset="0"/>
                    <a:sym typeface="Arial" panose="020B0604020202020204" pitchFamily="34" charset="0"/>
                  </a:rPr>
                  <a:t>多模态冗余和冲突的问题。</a:t>
                </a:r>
                <a:endParaRPr lang="en-GB" altLang="zh-CN" sz="2000" dirty="0">
                  <a:latin typeface="+mn-ea"/>
                  <a:cs typeface="Times New Roman" panose="02020603050405020304" pitchFamily="18" charset="0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59" name="组合 58"/>
          <p:cNvGrpSpPr/>
          <p:nvPr/>
        </p:nvGrpSpPr>
        <p:grpSpPr>
          <a:xfrm>
            <a:off x="1230761" y="4583603"/>
            <a:ext cx="9290600" cy="1621155"/>
            <a:chOff x="6240886" y="4785452"/>
            <a:chExt cx="12426378" cy="2205794"/>
          </a:xfrm>
        </p:grpSpPr>
        <p:grpSp>
          <p:nvGrpSpPr>
            <p:cNvPr id="60" name="组合 59"/>
            <p:cNvGrpSpPr/>
            <p:nvPr/>
          </p:nvGrpSpPr>
          <p:grpSpPr>
            <a:xfrm>
              <a:off x="6240886" y="4970846"/>
              <a:ext cx="1009622" cy="628156"/>
              <a:chOff x="6245494" y="4466419"/>
              <a:chExt cx="1009622" cy="628156"/>
            </a:xfrm>
          </p:grpSpPr>
          <p:sp>
            <p:nvSpPr>
              <p:cNvPr id="64" name="剪去单角的矩形 27"/>
              <p:cNvSpPr/>
              <p:nvPr/>
            </p:nvSpPr>
            <p:spPr>
              <a:xfrm>
                <a:off x="6245494" y="4472600"/>
                <a:ext cx="755895" cy="619218"/>
              </a:xfrm>
              <a:prstGeom prst="snip1Rect">
                <a:avLst/>
              </a:prstGeom>
              <a:solidFill>
                <a:srgbClr val="17375E"/>
              </a:solidFill>
              <a:ln>
                <a:noFill/>
              </a:ln>
              <a:effectLst>
                <a:outerShdw blurRad="63500" algn="ctr" rotWithShape="0">
                  <a:prstClr val="black">
                    <a:alpha val="40000"/>
                  </a:prst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>
                  <a:solidFill>
                    <a:schemeClr val="tx1">
                      <a:lumMod val="75000"/>
                      <a:lumOff val="25000"/>
                    </a:schemeClr>
                  </a:solidFill>
                  <a:latin typeface="+mn-ea"/>
                </a:endParaRPr>
              </a:p>
            </p:txBody>
          </p:sp>
          <p:sp>
            <p:nvSpPr>
              <p:cNvPr id="65" name="文本框 32"/>
              <p:cNvSpPr txBox="1"/>
              <p:nvPr/>
            </p:nvSpPr>
            <p:spPr>
              <a:xfrm>
                <a:off x="6329292" y="4466419"/>
                <a:ext cx="925824" cy="6281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altLang="zh-CN" sz="2400" b="1" dirty="0">
                    <a:solidFill>
                      <a:schemeClr val="bg1"/>
                    </a:solidFill>
                    <a:latin typeface="+mj-lt"/>
                  </a:rPr>
                  <a:t>0</a:t>
                </a:r>
                <a:r>
                  <a:rPr lang="en-US" altLang="zh-CN" sz="2400" b="1" dirty="0" smtClean="0">
                    <a:solidFill>
                      <a:schemeClr val="bg1"/>
                    </a:solidFill>
                    <a:latin typeface="+mj-lt"/>
                  </a:rPr>
                  <a:t>3</a:t>
                </a:r>
                <a:endParaRPr lang="zh-CN" altLang="en-US" sz="2400" b="1" dirty="0">
                  <a:solidFill>
                    <a:schemeClr val="bg1"/>
                  </a:solidFill>
                  <a:latin typeface="+mj-lt"/>
                </a:endParaRPr>
              </a:p>
            </p:txBody>
          </p:sp>
        </p:grpSp>
        <p:grpSp>
          <p:nvGrpSpPr>
            <p:cNvPr id="61" name="组合 60"/>
            <p:cNvGrpSpPr/>
            <p:nvPr/>
          </p:nvGrpSpPr>
          <p:grpSpPr>
            <a:xfrm>
              <a:off x="7216894" y="4785452"/>
              <a:ext cx="11450370" cy="2205794"/>
              <a:chOff x="6651764" y="2291786"/>
              <a:chExt cx="11450370" cy="2205794"/>
            </a:xfrm>
          </p:grpSpPr>
          <p:sp>
            <p:nvSpPr>
              <p:cNvPr id="62" name="TextBox 28"/>
              <p:cNvSpPr txBox="1"/>
              <p:nvPr/>
            </p:nvSpPr>
            <p:spPr>
              <a:xfrm>
                <a:off x="6685377" y="2291786"/>
                <a:ext cx="8891809" cy="81355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>
                  <a:lnSpc>
                    <a:spcPct val="130000"/>
                  </a:lnSpc>
                </a:pPr>
                <a:r>
                  <a:rPr lang="zh-CN" altLang="en-US" sz="2800" b="1" dirty="0" smtClean="0">
                    <a:solidFill>
                      <a:srgbClr val="17375E"/>
                    </a:solidFill>
                    <a:latin typeface="+mn-ea"/>
                    <a:sym typeface="Arial" panose="020B0604020202020204" pitchFamily="34" charset="0"/>
                  </a:rPr>
                  <a:t>基于变分自编码器的多模态医学图像分割</a:t>
                </a:r>
                <a:endParaRPr lang="en-GB" sz="2800" b="1" dirty="0">
                  <a:solidFill>
                    <a:srgbClr val="17375E"/>
                  </a:solidFill>
                  <a:latin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3" name="Rectangle 29"/>
              <p:cNvSpPr/>
              <p:nvPr/>
            </p:nvSpPr>
            <p:spPr>
              <a:xfrm>
                <a:off x="6651764" y="3283146"/>
                <a:ext cx="11450370" cy="1214434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30000"/>
                  </a:lnSpc>
                </a:pP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Arial" panose="020B0604020202020204" pitchFamily="34" charset="0"/>
                  </a:rPr>
                  <a:t>不同于自编码器，变分自编码器通过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Arial" panose="020B0604020202020204" pitchFamily="34" charset="0"/>
                  </a:rPr>
                  <a:t>变分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Arial" panose="020B0604020202020204" pitchFamily="34" charset="0"/>
                  </a:rPr>
                  <a:t>推理的方法来近似输入数据分布。研究在出现模态缺失的情况下，变分自编码器</a:t>
                </a:r>
                <a:r>
                  <a:rPr lang="zh-CN" altLang="en-US" sz="2000" dirty="0">
                    <a:latin typeface="Times New Roman" panose="02020603050405020304" pitchFamily="18" charset="0"/>
                    <a:cs typeface="Times New Roman" panose="02020603050405020304" pitchFamily="18" charset="0"/>
                    <a:sym typeface="Arial" panose="020B0604020202020204" pitchFamily="34" charset="0"/>
                  </a:rPr>
                  <a:t>在</a:t>
                </a:r>
                <a:r>
                  <a:rPr lang="zh-CN" altLang="en-US" sz="2000" dirty="0" smtClean="0">
                    <a:latin typeface="Times New Roman" panose="02020603050405020304" pitchFamily="18" charset="0"/>
                    <a:cs typeface="Times New Roman" panose="02020603050405020304" pitchFamily="18" charset="0"/>
                    <a:sym typeface="Arial" panose="020B0604020202020204" pitchFamily="34" charset="0"/>
                  </a:rPr>
                  <a:t>医学图像分割的表现。</a:t>
                </a:r>
                <a:endParaRPr lang="en-GB" sz="2000" dirty="0">
                  <a:latin typeface="Times New Roman" panose="02020603050405020304" pitchFamily="18" charset="0"/>
                  <a:cs typeface="Times New Roman" panose="02020603050405020304" pitchFamily="18" charset="0"/>
                  <a:sym typeface="Arial" panose="020B0604020202020204" pitchFamily="34" charset="0"/>
                </a:endParaRPr>
              </a:p>
            </p:txBody>
          </p:sp>
        </p:grpSp>
      </p:grpSp>
    </p:spTree>
    <p:custDataLst>
      <p:tags r:id="rId1"/>
    </p:custDataLst>
    <p:extLst>
      <p:ext uri="{BB962C8B-B14F-4D97-AF65-F5344CB8AC3E}">
        <p14:creationId xmlns:p14="http://schemas.microsoft.com/office/powerpoint/2010/main" val="302251714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文本框 52"/>
          <p:cNvSpPr txBox="1"/>
          <p:nvPr/>
        </p:nvSpPr>
        <p:spPr>
          <a:xfrm>
            <a:off x="5560018" y="1797046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4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 rot="21345802">
            <a:off x="5085177" y="1245333"/>
            <a:ext cx="1049867" cy="4725785"/>
            <a:chOff x="575734" y="1277082"/>
            <a:chExt cx="1049866" cy="4725785"/>
          </a:xfrm>
        </p:grpSpPr>
        <p:cxnSp>
          <p:nvCxnSpPr>
            <p:cNvPr id="55" name="直接连接符 54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6" name="矩形 55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5" name="文本框 64"/>
          <p:cNvSpPr txBox="1"/>
          <p:nvPr/>
        </p:nvSpPr>
        <p:spPr>
          <a:xfrm>
            <a:off x="10683970" y="1755141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7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6" name="组合 65"/>
          <p:cNvGrpSpPr/>
          <p:nvPr/>
        </p:nvGrpSpPr>
        <p:grpSpPr>
          <a:xfrm rot="21345802">
            <a:off x="10209129" y="1203428"/>
            <a:ext cx="1049867" cy="4725785"/>
            <a:chOff x="575734" y="1277082"/>
            <a:chExt cx="1049866" cy="4725785"/>
          </a:xfrm>
        </p:grpSpPr>
        <p:cxnSp>
          <p:nvCxnSpPr>
            <p:cNvPr id="67" name="直接连接符 66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8" name="矩形 67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9" name="文本框 48"/>
          <p:cNvSpPr txBox="1"/>
          <p:nvPr/>
        </p:nvSpPr>
        <p:spPr>
          <a:xfrm>
            <a:off x="3807486" y="1766204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3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0" name="组合 49"/>
          <p:cNvGrpSpPr/>
          <p:nvPr/>
        </p:nvGrpSpPr>
        <p:grpSpPr>
          <a:xfrm rot="21345802">
            <a:off x="3332645" y="1214491"/>
            <a:ext cx="1049867" cy="4725785"/>
            <a:chOff x="575734" y="1277082"/>
            <a:chExt cx="1049866" cy="4725785"/>
          </a:xfrm>
        </p:grpSpPr>
        <p:cxnSp>
          <p:nvCxnSpPr>
            <p:cNvPr id="51" name="直接连接符 50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2" name="矩形 51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10580636" y="55673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进度安排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438974" y="56431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</a:rPr>
              <a:t>技术路线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39286" y="1802728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1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 rot="21345802">
            <a:off x="-107494" y="1251013"/>
            <a:ext cx="1049867" cy="4725785"/>
            <a:chOff x="575734" y="1277082"/>
            <a:chExt cx="1049866" cy="4725785"/>
          </a:xfrm>
        </p:grpSpPr>
        <p:cxnSp>
          <p:nvCxnSpPr>
            <p:cNvPr id="8" name="直接连接符 7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11" name="矩形 10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5" name="文本框 24"/>
          <p:cNvSpPr txBox="1"/>
          <p:nvPr/>
        </p:nvSpPr>
        <p:spPr>
          <a:xfrm>
            <a:off x="78064" y="5645261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2121964" y="56431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3682485" y="565092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7166770" y="5595846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预期研究成果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8993715" y="5591317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工作基础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346688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2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43" name="组合 42"/>
          <p:cNvGrpSpPr/>
          <p:nvPr/>
        </p:nvGrpSpPr>
        <p:grpSpPr>
          <a:xfrm rot="21345802">
            <a:off x="1871847" y="1220439"/>
            <a:ext cx="1049867" cy="4725785"/>
            <a:chOff x="575734" y="1277082"/>
            <a:chExt cx="1049866" cy="4725785"/>
          </a:xfrm>
        </p:grpSpPr>
        <p:cxnSp>
          <p:nvCxnSpPr>
            <p:cNvPr id="44" name="直接连接符 43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45" name="矩形 44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7" name="文本框 56"/>
          <p:cNvSpPr txBox="1"/>
          <p:nvPr/>
        </p:nvSpPr>
        <p:spPr>
          <a:xfrm>
            <a:off x="7373874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5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8" name="组合 57"/>
          <p:cNvGrpSpPr/>
          <p:nvPr/>
        </p:nvGrpSpPr>
        <p:grpSpPr>
          <a:xfrm rot="21345802">
            <a:off x="6899033" y="1220439"/>
            <a:ext cx="1049867" cy="4725785"/>
            <a:chOff x="575734" y="1277082"/>
            <a:chExt cx="1049866" cy="4725785"/>
          </a:xfrm>
        </p:grpSpPr>
        <p:cxnSp>
          <p:nvCxnSpPr>
            <p:cNvPr id="59" name="直接连接符 58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0" name="矩形 59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1" name="文本框 60"/>
          <p:cNvSpPr txBox="1"/>
          <p:nvPr/>
        </p:nvSpPr>
        <p:spPr>
          <a:xfrm>
            <a:off x="9090621" y="1749193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6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2" name="组合 61"/>
          <p:cNvGrpSpPr/>
          <p:nvPr/>
        </p:nvGrpSpPr>
        <p:grpSpPr>
          <a:xfrm rot="21345802">
            <a:off x="8615780" y="1197480"/>
            <a:ext cx="1049867" cy="4725785"/>
            <a:chOff x="575734" y="1277082"/>
            <a:chExt cx="1049866" cy="4725785"/>
          </a:xfrm>
        </p:grpSpPr>
        <p:cxnSp>
          <p:nvCxnSpPr>
            <p:cNvPr id="63" name="直接连接符 62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4" name="矩形 63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39" name="矩形 38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-141775" y="49833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题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深度贝叶斯学习的多模态医学图像分割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025220305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1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4 </a:t>
            </a:r>
            <a:r>
              <a:rPr lang="zh-CN" altLang="en-US" dirty="0">
                <a:solidFill>
                  <a:schemeClr val="bg1"/>
                </a:solidFill>
              </a:rPr>
              <a:t>技术路线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976298" y="106663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9018879" y="10666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工作基础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pic>
        <p:nvPicPr>
          <p:cNvPr id="1026" name="Picture 2" descr="https://ensiwiki.ensimag.fr/images/9/9f/CNNExample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938" y="3784973"/>
            <a:ext cx="5007788" cy="20299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文本框 16"/>
          <p:cNvSpPr txBox="1"/>
          <p:nvPr/>
        </p:nvSpPr>
        <p:spPr>
          <a:xfrm>
            <a:off x="258654" y="768701"/>
            <a:ext cx="3877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卷积神经网络与条件随机场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1611059" y="1831354"/>
            <a:ext cx="3122579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卷积层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/>
              <a:t>池</a:t>
            </a:r>
            <a:r>
              <a:rPr lang="zh-CN" altLang="en-US" sz="2400" dirty="0" smtClean="0"/>
              <a:t>化层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激活函数</a:t>
            </a:r>
            <a:endParaRPr lang="en-US" altLang="zh-CN" sz="2400" dirty="0" smtClean="0"/>
          </a:p>
          <a:p>
            <a:pPr marL="285750" indent="-285750">
              <a:buFont typeface="Wingdings" panose="05000000000000000000" pitchFamily="2" charset="2"/>
              <a:buChar char="l"/>
            </a:pPr>
            <a:r>
              <a:rPr lang="zh-CN" altLang="en-US" sz="2400" dirty="0" smtClean="0"/>
              <a:t>损失函数</a:t>
            </a:r>
            <a:endParaRPr lang="zh-CN" altLang="en-US" sz="2400" dirty="0"/>
          </a:p>
        </p:txBody>
      </p:sp>
      <p:sp>
        <p:nvSpPr>
          <p:cNvPr id="3" name="矩形 2"/>
          <p:cNvSpPr/>
          <p:nvPr/>
        </p:nvSpPr>
        <p:spPr>
          <a:xfrm>
            <a:off x="106873" y="2230857"/>
            <a:ext cx="1369502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000" dirty="0">
                <a:solidFill>
                  <a:srgbClr val="FF0000"/>
                </a:solidFill>
              </a:rPr>
              <a:t>卷积</a:t>
            </a:r>
            <a:r>
              <a:rPr lang="zh-CN" altLang="en-US" sz="2000" dirty="0" smtClean="0">
                <a:solidFill>
                  <a:srgbClr val="FF0000"/>
                </a:solidFill>
              </a:rPr>
              <a:t>神经网络组成：</a:t>
            </a:r>
            <a:endParaRPr lang="zh-CN" altLang="en-US" sz="2000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0852CB31-3EEA-443F-A94C-A5BB848B0A73}"/>
                  </a:ext>
                </a:extLst>
              </p:cNvPr>
              <p:cNvSpPr/>
              <p:nvPr/>
            </p:nvSpPr>
            <p:spPr>
              <a:xfrm>
                <a:off x="5291015" y="4439114"/>
                <a:ext cx="7259217" cy="80823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zh-CN" altLang="en-US" smtClean="0">
                          <a:latin typeface="Cambria Math" panose="02040503050406030204" pitchFamily="18" charset="0"/>
                        </a:rPr>
                        <m:t>P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X</m:t>
                          </m:r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acc>
                            <m:accPr>
                              <m:chr m:val="̂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𝑥</m:t>
                              </m:r>
                            </m:e>
                          </m:acc>
                        </m:e>
                        <m:e>
                          <m:acc>
                            <m:accPr>
                              <m:chr m:val="̃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acc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=</m:t>
                          </m:r>
                          <m:r>
                            <m:rPr>
                              <m:sty m:val="p"/>
                            </m:rPr>
                            <a:rPr lang="zh-CN" altLang="en-US" i="0">
                              <a:latin typeface="Cambria Math" panose="02040503050406030204" pitchFamily="18" charset="0"/>
                            </a:rPr>
                            <m:t>I</m:t>
                          </m:r>
                        </m:e>
                      </m:d>
                      <m:r>
                        <a:rPr lang="en-US" altLang="zh-CN" b="0" i="0" smtClean="0">
                          <a:latin typeface="Cambria Math" panose="02040503050406030204" pitchFamily="18" charset="0"/>
                        </a:rPr>
                        <m:t>  </m:t>
                      </m:r>
                      <m:r>
                        <a:rPr lang="zh-CN" altLang="en-US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i="0">
                              <a:latin typeface="Cambria Math" panose="02040503050406030204" pitchFamily="18" charset="0"/>
                            </a:rPr>
                            <m:t>1</m:t>
                          </m:r>
                        </m:num>
                        <m:den>
                          <m:d>
                            <m:dPr>
                              <m:begChr m:val="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𝑍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𝐼</m:t>
                              </m:r>
                            </m:e>
                          </m:d>
                        </m:den>
                      </m:f>
                      <m:r>
                        <m:rPr>
                          <m:sty m:val="p"/>
                        </m:rPr>
                        <a:rPr lang="zh-CN" altLang="en-US" i="0">
                          <a:latin typeface="Cambria Math" panose="02040503050406030204" pitchFamily="18" charset="0"/>
                        </a:rPr>
                        <m:t>exp</m:t>
                      </m:r>
                      <m:d>
                        <m:dPr>
                          <m:ctrlPr>
                            <a:rPr lang="zh-CN" altLang="en-US" i="1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nary>
                            <m:naryPr>
                              <m:chr m:val="∑"/>
                              <m:limLoc m:val="undOvr"/>
                              <m:supHide m:val="on"/>
                              <m:ctrlPr>
                                <a:rPr lang="zh-CN" altLang="en-US" i="1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zh-CN" altLang="en-US" i="1">
                                  <a:latin typeface="Cambria Math" panose="02040503050406030204" pitchFamily="18" charset="0"/>
                                </a:rPr>
                                <m:t>𝑁</m:t>
                              </m:r>
                            </m:sub>
                            <m:sup/>
                            <m:e>
                              <m:sSub>
                                <m:sSub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𝜑</m:t>
                                  </m:r>
                                </m:e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𝑢</m:t>
                                  </m:r>
                                </m:sub>
                              </m:sSub>
                              <m:d>
                                <m:dPr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acc>
                                        <m:accPr>
                                          <m:chr m:val="̂"/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accPr>
                                        <m:e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𝑥</m:t>
                                          </m:r>
                                        </m:e>
                                      </m:acc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|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𝐼</m:t>
                                  </m:r>
                                </m:e>
                              </m:d>
                              <m:r>
                                <a:rPr lang="zh-CN" altLang="en-US" i="0">
                                  <a:latin typeface="Cambria Math" panose="02040503050406030204" pitchFamily="18" charset="0"/>
                                </a:rPr>
                                <m:t>+</m:t>
                              </m:r>
                              <m:nary>
                                <m:naryPr>
                                  <m:chr m:val="∑"/>
                                  <m:limLoc m:val="undOvr"/>
                                  <m:supHide m:val="on"/>
                                  <m:ctrlP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</m:ctrlPr>
                                </m:naryPr>
                                <m:sub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≠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𝑗</m:t>
                                  </m:r>
                                  <m:r>
                                    <a:rPr lang="zh-CN" altLang="en-US" i="0">
                                      <a:latin typeface="Cambria Math" panose="02040503050406030204" pitchFamily="18" charset="0"/>
                                    </a:rPr>
                                    <m:t>≤</m:t>
                                  </m:r>
                                  <m:r>
                                    <a:rPr lang="zh-CN" altLang="en-US" i="1">
                                      <a:latin typeface="Cambria Math" panose="02040503050406030204" pitchFamily="18" charset="0"/>
                                    </a:rPr>
                                    <m:t>𝑁</m:t>
                                  </m:r>
                                </m:sub>
                                <m:sup/>
                                <m:e>
                                  <m:sSub>
                                    <m:sSub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𝜑</m:t>
                                      </m:r>
                                    </m:e>
                                    <m:sub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𝑝</m:t>
                                      </m:r>
                                    </m:sub>
                                  </m:sSub>
                                  <m:d>
                                    <m:dPr>
                                      <m:ctrlP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𝑖</m:t>
                                          </m:r>
                                        </m:sub>
                                      </m:s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sSub>
                                        <m:sSubPr>
                                          <m:ctrlP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</m:ctrlPr>
                                        </m:sSubPr>
                                        <m:e>
                                          <m:acc>
                                            <m:accPr>
                                              <m:chr m:val="̂"/>
                                              <m:ctrlP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</m:ctrlPr>
                                            </m:accPr>
                                            <m:e>
                                              <m:r>
                                                <a:rPr lang="zh-CN" altLang="en-US" i="1">
                                                  <a:latin typeface="Cambria Math" panose="02040503050406030204" pitchFamily="18" charset="0"/>
                                                </a:rPr>
                                                <m:t>𝑥</m:t>
                                              </m:r>
                                            </m:e>
                                          </m:acc>
                                        </m:e>
                                        <m:sub>
                                          <m:r>
                                            <a:rPr lang="zh-CN" altLang="en-US" i="1">
                                              <a:latin typeface="Cambria Math" panose="02040503050406030204" pitchFamily="18" charset="0"/>
                                            </a:rPr>
                                            <m:t>𝑗</m:t>
                                          </m:r>
                                        </m:sub>
                                      </m:sSub>
                                      <m:r>
                                        <a:rPr lang="zh-CN" altLang="en-US" i="0">
                                          <a:latin typeface="Cambria Math" panose="02040503050406030204" pitchFamily="18" charset="0"/>
                                        </a:rPr>
                                        <m:t>|</m:t>
                                      </m:r>
                                      <m:r>
                                        <a:rPr lang="zh-CN" altLang="en-US" i="1">
                                          <a:latin typeface="Cambria Math" panose="02040503050406030204" pitchFamily="18" charset="0"/>
                                        </a:rPr>
                                        <m:t>𝐼</m:t>
                                      </m:r>
                                    </m:e>
                                  </m:d>
                                </m:e>
                              </m:nary>
                            </m:e>
                          </m:nary>
                        </m:e>
                      </m:d>
                    </m:oMath>
                  </m:oMathPara>
                </a14:m>
                <a:endParaRPr lang="zh-CN" altLang="en-US" dirty="0"/>
              </a:p>
            </p:txBody>
          </p:sp>
        </mc:Choice>
        <mc:Fallback xmlns="">
          <p:sp>
            <p:nvSpPr>
              <p:cNvPr id="20" name="矩形 19">
                <a:extLst>
                  <a:ext uri="{FF2B5EF4-FFF2-40B4-BE49-F238E27FC236}">
                    <a16:creationId xmlns:a16="http://schemas.microsoft.com/office/drawing/2014/main" id="{0852CB31-3EEA-443F-A94C-A5BB848B0A7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291015" y="4439114"/>
                <a:ext cx="7259217" cy="808235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1" name="矩形 20">
            <a:extLst>
              <a:ext uri="{FF2B5EF4-FFF2-40B4-BE49-F238E27FC236}">
                <a16:creationId xmlns:a16="http://schemas.microsoft.com/office/drawing/2014/main" id="{76D5FBC6-BD5D-4838-B0C9-6A096CCB4B48}"/>
              </a:ext>
            </a:extLst>
          </p:cNvPr>
          <p:cNvSpPr/>
          <p:nvPr/>
        </p:nvSpPr>
        <p:spPr>
          <a:xfrm>
            <a:off x="9064466" y="4611935"/>
            <a:ext cx="820317" cy="329176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916D7F63-4267-4562-B815-864ADB6ACA7F}"/>
              </a:ext>
            </a:extLst>
          </p:cNvPr>
          <p:cNvSpPr/>
          <p:nvPr/>
        </p:nvSpPr>
        <p:spPr>
          <a:xfrm>
            <a:off x="10646783" y="4611935"/>
            <a:ext cx="1181100" cy="329176"/>
          </a:xfrm>
          <a:prstGeom prst="rect">
            <a:avLst/>
          </a:prstGeom>
          <a:noFill/>
          <a:ln w="19050">
            <a:solidFill>
              <a:srgbClr val="0070C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箭头: 右 17">
            <a:extLst>
              <a:ext uri="{FF2B5EF4-FFF2-40B4-BE49-F238E27FC236}">
                <a16:creationId xmlns:a16="http://schemas.microsoft.com/office/drawing/2014/main" id="{0408B178-8348-4DC8-B68B-F35FB31991CB}"/>
              </a:ext>
            </a:extLst>
          </p:cNvPr>
          <p:cNvSpPr/>
          <p:nvPr/>
        </p:nvSpPr>
        <p:spPr>
          <a:xfrm rot="5400000">
            <a:off x="9310034" y="5037451"/>
            <a:ext cx="329177" cy="195987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右 21">
            <a:extLst>
              <a:ext uri="{FF2B5EF4-FFF2-40B4-BE49-F238E27FC236}">
                <a16:creationId xmlns:a16="http://schemas.microsoft.com/office/drawing/2014/main" id="{CD8F4714-EA35-47C6-9868-C19B29A1781C}"/>
              </a:ext>
            </a:extLst>
          </p:cNvPr>
          <p:cNvSpPr/>
          <p:nvPr/>
        </p:nvSpPr>
        <p:spPr>
          <a:xfrm rot="5400000">
            <a:off x="11354734" y="5037451"/>
            <a:ext cx="329177" cy="195987"/>
          </a:xfrm>
          <a:prstGeom prst="rightArrow">
            <a:avLst/>
          </a:prstGeom>
          <a:noFill/>
          <a:ln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4DA254E6-DB6E-4796-BE9C-E7806BAED09F}"/>
              </a:ext>
            </a:extLst>
          </p:cNvPr>
          <p:cNvSpPr/>
          <p:nvPr/>
        </p:nvSpPr>
        <p:spPr>
          <a:xfrm>
            <a:off x="8920624" y="5324195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一元势能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43BF08B4-326D-42BB-A946-005010C256E6}"/>
              </a:ext>
            </a:extLst>
          </p:cNvPr>
          <p:cNvSpPr/>
          <p:nvPr/>
        </p:nvSpPr>
        <p:spPr>
          <a:xfrm>
            <a:off x="11016620" y="5324195"/>
            <a:ext cx="1005403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1600" kern="100" dirty="0">
                <a:latin typeface="黑体" panose="02010609060101010101" pitchFamily="49" charset="-122"/>
                <a:ea typeface="黑体" panose="02010609060101010101" pitchFamily="49" charset="-122"/>
                <a:cs typeface="Times New Roman" panose="02020603050405020304" pitchFamily="18" charset="0"/>
              </a:rPr>
              <a:t>二元势能</a:t>
            </a:r>
            <a:endParaRPr lang="zh-CN" altLang="en-US" sz="1600" dirty="0"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7768028" y="2230857"/>
            <a:ext cx="196514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条件随机场：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6081920" y="2961844"/>
            <a:ext cx="5767551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    条件随机场建立图像像素级的条件概率，</a:t>
            </a:r>
            <a:r>
              <a:rPr lang="zh-CN" altLang="en-US" sz="2400" dirty="0" smtClean="0">
                <a:solidFill>
                  <a:srgbClr val="FF0000"/>
                </a:solidFill>
              </a:rPr>
              <a:t>一元势能</a:t>
            </a:r>
            <a:r>
              <a:rPr lang="zh-CN" altLang="en-US" sz="2400" dirty="0" smtClean="0"/>
              <a:t>考虑的是</a:t>
            </a:r>
            <a:r>
              <a:rPr lang="zh-CN" altLang="en-US" sz="2400" dirty="0" smtClean="0">
                <a:solidFill>
                  <a:srgbClr val="FF0000"/>
                </a:solidFill>
              </a:rPr>
              <a:t>像素的类别信息</a:t>
            </a:r>
            <a:r>
              <a:rPr lang="zh-CN" altLang="en-US" sz="2400" dirty="0" smtClean="0"/>
              <a:t>，</a:t>
            </a:r>
            <a:r>
              <a:rPr lang="zh-CN" altLang="en-US" sz="2400" dirty="0" smtClean="0">
                <a:solidFill>
                  <a:srgbClr val="FF0000"/>
                </a:solidFill>
              </a:rPr>
              <a:t>二元势能</a:t>
            </a:r>
            <a:r>
              <a:rPr lang="zh-CN" altLang="en-US" sz="2400" dirty="0" smtClean="0"/>
              <a:t>度量</a:t>
            </a:r>
            <a:r>
              <a:rPr lang="zh-CN" altLang="en-US" sz="2400" dirty="0" smtClean="0">
                <a:solidFill>
                  <a:srgbClr val="FF0000"/>
                </a:solidFill>
              </a:rPr>
              <a:t>像素间的关系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9888030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3" grpId="0"/>
      <p:bldP spid="20" grpId="0"/>
      <p:bldP spid="21" grpId="0" animBg="1"/>
      <p:bldP spid="22" grpId="0" animBg="1"/>
      <p:bldP spid="23" grpId="0" animBg="1"/>
      <p:bldP spid="24" grpId="0" animBg="1"/>
      <p:bldP spid="25" grpId="0"/>
      <p:bldP spid="26" grpId="0"/>
      <p:bldP spid="27" grpId="0"/>
      <p:bldP spid="4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6976298" y="2529190"/>
            <a:ext cx="4882675" cy="2830749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1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4 </a:t>
            </a:r>
            <a:r>
              <a:rPr lang="zh-CN" altLang="en-US" dirty="0">
                <a:solidFill>
                  <a:schemeClr val="bg1"/>
                </a:solidFill>
              </a:rPr>
              <a:t>技术路线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976298" y="106663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9018879" y="10666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工作基础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258654" y="768701"/>
            <a:ext cx="3877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自编码器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67974563"/>
              </p:ext>
            </p:extLst>
          </p:nvPr>
        </p:nvGraphicFramePr>
        <p:xfrm>
          <a:off x="7400368" y="2633083"/>
          <a:ext cx="4406630" cy="2726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65" name="Visio" r:id="rId5" imgW="7858057" imgH="4867185" progId="Visio.Drawing.15">
                  <p:embed/>
                </p:oleObj>
              </mc:Choice>
              <mc:Fallback>
                <p:oleObj name="Visio" r:id="rId5" imgW="7858057" imgH="4867185" progId="Visio.Drawing.15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00368" y="2633083"/>
                        <a:ext cx="4406630" cy="272685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4" name="文本框 3"/>
              <p:cNvSpPr txBox="1"/>
              <p:nvPr/>
            </p:nvSpPr>
            <p:spPr>
              <a:xfrm>
                <a:off x="758758" y="2762655"/>
                <a:ext cx="5496128" cy="19831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2400" dirty="0" smtClean="0">
                    <a:latin typeface="+mn-ea"/>
                  </a:rPr>
                  <a:t>    自编码器通常有三个部分：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输入层、隐藏层、输出层</a:t>
                </a:r>
                <a:r>
                  <a:rPr lang="zh-CN" altLang="en-US" sz="2400" dirty="0" smtClean="0">
                    <a:latin typeface="+mn-ea"/>
                  </a:rPr>
                  <a:t>。自编码器的工作可以看成两个过程一个是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编码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+mn-ea"/>
                  </a:rPr>
                  <a:t>——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输入层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+mn-ea"/>
                  </a:rPr>
                  <a:t>x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到隐藏层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+mn-ea"/>
                  </a:rPr>
                  <a:t>z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的映射</a:t>
                </a:r>
                <a:r>
                  <a:rPr lang="zh-CN" altLang="en-US" sz="2400" dirty="0" smtClean="0">
                    <a:latin typeface="+mn-ea"/>
                  </a:rPr>
                  <a:t>，另一个是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解码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+mn-ea"/>
                  </a:rPr>
                  <a:t>——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隐藏层</a:t>
                </a:r>
                <a:r>
                  <a:rPr lang="en-US" altLang="zh-CN" sz="2400" dirty="0" smtClean="0">
                    <a:solidFill>
                      <a:srgbClr val="FF0000"/>
                    </a:solidFill>
                    <a:latin typeface="+mn-ea"/>
                  </a:rPr>
                  <a:t>z</a:t>
                </a:r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到输出层</a:t>
                </a:r>
                <a14:m>
                  <m:oMath xmlns:m="http://schemas.openxmlformats.org/officeDocument/2006/math">
                    <m:acc>
                      <m:accPr>
                        <m:chr m:val="̂"/>
                        <m:ctrlPr>
                          <a:rPr lang="en-US" altLang="zh-CN" sz="240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0" i="1" dirty="0" smtClean="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</a:rPr>
                          <m:t>𝑥</m:t>
                        </m:r>
                      </m:e>
                    </m:acc>
                  </m:oMath>
                </a14:m>
                <a:r>
                  <a:rPr lang="zh-CN" altLang="en-US" sz="2400" dirty="0" smtClean="0">
                    <a:solidFill>
                      <a:srgbClr val="FF0000"/>
                    </a:solidFill>
                    <a:latin typeface="+mn-ea"/>
                  </a:rPr>
                  <a:t>的映射。</a:t>
                </a:r>
                <a:endParaRPr lang="zh-CN" altLang="en-US" sz="2400" dirty="0">
                  <a:solidFill>
                    <a:srgbClr val="FF0000"/>
                  </a:solidFill>
                  <a:latin typeface="+mn-ea"/>
                </a:endParaRPr>
              </a:p>
            </p:txBody>
          </p:sp>
        </mc:Choice>
        <mc:Fallback xmlns=""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58758" y="2762655"/>
                <a:ext cx="5496128" cy="1983172"/>
              </a:xfrm>
              <a:prstGeom prst="rect">
                <a:avLst/>
              </a:prstGeom>
              <a:blipFill>
                <a:blip r:embed="rId7"/>
                <a:stretch>
                  <a:fillRect l="-1663" t="-2454" r="-333" b="-368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custDataLst>
      <p:tags r:id="rId2"/>
    </p:custDataLst>
    <p:extLst>
      <p:ext uri="{BB962C8B-B14F-4D97-AF65-F5344CB8AC3E}">
        <p14:creationId xmlns:p14="http://schemas.microsoft.com/office/powerpoint/2010/main" val="325385396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1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33" name="文本框 32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4 </a:t>
            </a:r>
            <a:r>
              <a:rPr lang="zh-CN" altLang="en-US" dirty="0">
                <a:solidFill>
                  <a:schemeClr val="bg1"/>
                </a:solidFill>
              </a:rPr>
              <a:t>技术路线</a:t>
            </a:r>
            <a:r>
              <a:rPr lang="en-US" altLang="zh-CN" dirty="0">
                <a:solidFill>
                  <a:schemeClr val="bg1"/>
                </a:solidFill>
              </a:rPr>
              <a:t> 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976298" y="106663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9018879" y="10666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工作基础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4886325" y="2090724"/>
            <a:ext cx="7033098" cy="3424136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258654" y="768701"/>
            <a:ext cx="3877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变分自编码器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23677" y="2937885"/>
            <a:ext cx="4105680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/>
              <a:t>    变分自编码器类似与自编码器，变分自编码器通过</a:t>
            </a:r>
            <a:r>
              <a:rPr lang="zh-CN" altLang="en-US" sz="2400" dirty="0" smtClean="0">
                <a:solidFill>
                  <a:srgbClr val="FF0000"/>
                </a:solidFill>
              </a:rPr>
              <a:t>神经网络</a:t>
            </a:r>
            <a:r>
              <a:rPr lang="zh-CN" altLang="en-US" sz="2400" dirty="0"/>
              <a:t>参数</a:t>
            </a:r>
            <a:r>
              <a:rPr lang="zh-CN" altLang="en-US" sz="2400" dirty="0" smtClean="0"/>
              <a:t>化</a:t>
            </a:r>
            <a:r>
              <a:rPr lang="zh-CN" altLang="en-US" sz="2400" dirty="0">
                <a:solidFill>
                  <a:srgbClr val="FF0000"/>
                </a:solidFill>
              </a:rPr>
              <a:t>数据</a:t>
            </a:r>
            <a:r>
              <a:rPr lang="zh-CN" altLang="en-US" sz="2400" dirty="0" smtClean="0">
                <a:solidFill>
                  <a:srgbClr val="FF0000"/>
                </a:solidFill>
              </a:rPr>
              <a:t>分布</a:t>
            </a:r>
            <a:r>
              <a:rPr lang="zh-CN" altLang="en-US" sz="2400" dirty="0" smtClean="0"/>
              <a:t>， 用</a:t>
            </a:r>
            <a:r>
              <a:rPr lang="zh-CN" altLang="en-US" sz="2400" dirty="0" smtClean="0">
                <a:solidFill>
                  <a:srgbClr val="FF0000"/>
                </a:solidFill>
              </a:rPr>
              <a:t>变分推理</a:t>
            </a:r>
            <a:r>
              <a:rPr lang="zh-CN" altLang="en-US" sz="2400" dirty="0" smtClean="0"/>
              <a:t>来近似</a:t>
            </a:r>
            <a:r>
              <a:rPr lang="zh-CN" altLang="en-US" sz="2400" dirty="0" smtClean="0">
                <a:solidFill>
                  <a:srgbClr val="FF0000"/>
                </a:solidFill>
              </a:rPr>
              <a:t>数据分布</a:t>
            </a:r>
            <a:r>
              <a:rPr lang="zh-CN" altLang="en-US" sz="2400" dirty="0" smtClean="0"/>
              <a:t>。</a:t>
            </a:r>
            <a:endParaRPr lang="zh-CN" altLang="en-US" sz="2400" dirty="0"/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848572"/>
              </p:ext>
            </p:extLst>
          </p:nvPr>
        </p:nvGraphicFramePr>
        <p:xfrm>
          <a:off x="5083918" y="2128912"/>
          <a:ext cx="6657975" cy="33859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9" name="Visio" r:id="rId5" imgW="10020300" imgH="5095785" progId="Visio.Drawing.15">
                  <p:embed/>
                </p:oleObj>
              </mc:Choice>
              <mc:Fallback>
                <p:oleObj name="Visio" r:id="rId5" imgW="10020300" imgH="5095785" progId="Visio.Drawing.15">
                  <p:embed/>
                  <p:pic>
                    <p:nvPicPr>
                      <p:cNvPr id="6" name="对象 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083918" y="2128912"/>
                        <a:ext cx="6657975" cy="338594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"/>
    </p:custDataLst>
    <p:extLst>
      <p:ext uri="{BB962C8B-B14F-4D97-AF65-F5344CB8AC3E}">
        <p14:creationId xmlns:p14="http://schemas.microsoft.com/office/powerpoint/2010/main" val="122789937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文本框 52"/>
          <p:cNvSpPr txBox="1"/>
          <p:nvPr/>
        </p:nvSpPr>
        <p:spPr>
          <a:xfrm>
            <a:off x="5560018" y="1797046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4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 rot="21345802">
            <a:off x="5085177" y="1245333"/>
            <a:ext cx="1049867" cy="4725785"/>
            <a:chOff x="575734" y="1277082"/>
            <a:chExt cx="1049866" cy="4725785"/>
          </a:xfrm>
        </p:grpSpPr>
        <p:cxnSp>
          <p:nvCxnSpPr>
            <p:cNvPr id="55" name="直接连接符 54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6" name="矩形 55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5" name="文本框 64"/>
          <p:cNvSpPr txBox="1"/>
          <p:nvPr/>
        </p:nvSpPr>
        <p:spPr>
          <a:xfrm>
            <a:off x="10683970" y="1755141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7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6" name="组合 65"/>
          <p:cNvGrpSpPr/>
          <p:nvPr/>
        </p:nvGrpSpPr>
        <p:grpSpPr>
          <a:xfrm rot="21345802">
            <a:off x="10209129" y="1203428"/>
            <a:ext cx="1049867" cy="4725785"/>
            <a:chOff x="575734" y="1277082"/>
            <a:chExt cx="1049866" cy="4725785"/>
          </a:xfrm>
        </p:grpSpPr>
        <p:cxnSp>
          <p:nvCxnSpPr>
            <p:cNvPr id="67" name="直接连接符 66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8" name="矩形 67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9" name="文本框 48"/>
          <p:cNvSpPr txBox="1"/>
          <p:nvPr/>
        </p:nvSpPr>
        <p:spPr>
          <a:xfrm>
            <a:off x="3807486" y="1766204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3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0" name="组合 49"/>
          <p:cNvGrpSpPr/>
          <p:nvPr/>
        </p:nvGrpSpPr>
        <p:grpSpPr>
          <a:xfrm rot="21345802">
            <a:off x="3332645" y="1214491"/>
            <a:ext cx="1049867" cy="4725785"/>
            <a:chOff x="575734" y="1277082"/>
            <a:chExt cx="1049866" cy="4725785"/>
          </a:xfrm>
        </p:grpSpPr>
        <p:cxnSp>
          <p:nvCxnSpPr>
            <p:cNvPr id="51" name="直接连接符 50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2" name="矩形 51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10580636" y="55673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进度安排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438974" y="56431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技术路线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39286" y="1802728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1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 rot="21345802">
            <a:off x="-107494" y="1251013"/>
            <a:ext cx="1049867" cy="4725785"/>
            <a:chOff x="575734" y="1277082"/>
            <a:chExt cx="1049866" cy="4725785"/>
          </a:xfrm>
        </p:grpSpPr>
        <p:cxnSp>
          <p:nvCxnSpPr>
            <p:cNvPr id="8" name="直接连接符 7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11" name="矩形 10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5" name="文本框 24"/>
          <p:cNvSpPr txBox="1"/>
          <p:nvPr/>
        </p:nvSpPr>
        <p:spPr>
          <a:xfrm>
            <a:off x="78064" y="5645261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2121964" y="56431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3682485" y="565092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7166770" y="5595846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</a:rPr>
              <a:t>预期研究成果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8993715" y="5591317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工作基础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346688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2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43" name="组合 42"/>
          <p:cNvGrpSpPr/>
          <p:nvPr/>
        </p:nvGrpSpPr>
        <p:grpSpPr>
          <a:xfrm rot="21345802">
            <a:off x="1871847" y="1220439"/>
            <a:ext cx="1049867" cy="4725785"/>
            <a:chOff x="575734" y="1277082"/>
            <a:chExt cx="1049866" cy="4725785"/>
          </a:xfrm>
        </p:grpSpPr>
        <p:cxnSp>
          <p:nvCxnSpPr>
            <p:cNvPr id="44" name="直接连接符 43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45" name="矩形 44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7" name="文本框 56"/>
          <p:cNvSpPr txBox="1"/>
          <p:nvPr/>
        </p:nvSpPr>
        <p:spPr>
          <a:xfrm>
            <a:off x="7373874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5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58" name="组合 57"/>
          <p:cNvGrpSpPr/>
          <p:nvPr/>
        </p:nvGrpSpPr>
        <p:grpSpPr>
          <a:xfrm rot="21345802">
            <a:off x="6899033" y="1220439"/>
            <a:ext cx="1049867" cy="4725785"/>
            <a:chOff x="575734" y="1277082"/>
            <a:chExt cx="1049866" cy="4725785"/>
          </a:xfrm>
        </p:grpSpPr>
        <p:cxnSp>
          <p:nvCxnSpPr>
            <p:cNvPr id="59" name="直接连接符 58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0" name="矩形 59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1" name="文本框 60"/>
          <p:cNvSpPr txBox="1"/>
          <p:nvPr/>
        </p:nvSpPr>
        <p:spPr>
          <a:xfrm>
            <a:off x="9090621" y="1749193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6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2" name="组合 61"/>
          <p:cNvGrpSpPr/>
          <p:nvPr/>
        </p:nvGrpSpPr>
        <p:grpSpPr>
          <a:xfrm rot="21345802">
            <a:off x="8615780" y="1197480"/>
            <a:ext cx="1049867" cy="4725785"/>
            <a:chOff x="575734" y="1277082"/>
            <a:chExt cx="1049866" cy="4725785"/>
          </a:xfrm>
        </p:grpSpPr>
        <p:cxnSp>
          <p:nvCxnSpPr>
            <p:cNvPr id="63" name="直接连接符 62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4" name="矩形 63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39" name="矩形 38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-141775" y="49833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题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深度贝叶斯学习的多模态医学图像分割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9469243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-86627" y="2076958"/>
            <a:ext cx="12278627" cy="0"/>
          </a:xfrm>
          <a:prstGeom prst="line">
            <a:avLst/>
          </a:prstGeom>
          <a:ln w="1270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任意多边形 19"/>
          <p:cNvSpPr/>
          <p:nvPr/>
        </p:nvSpPr>
        <p:spPr>
          <a:xfrm>
            <a:off x="983612" y="2076959"/>
            <a:ext cx="2175308" cy="1087655"/>
          </a:xfrm>
          <a:custGeom>
            <a:avLst/>
            <a:gdLst>
              <a:gd name="connsiteX0" fmla="*/ 0 w 2175308"/>
              <a:gd name="connsiteY0" fmla="*/ 0 h 1087655"/>
              <a:gd name="connsiteX1" fmla="*/ 2175308 w 2175308"/>
              <a:gd name="connsiteY1" fmla="*/ 0 h 1087655"/>
              <a:gd name="connsiteX2" fmla="*/ 1087654 w 2175308"/>
              <a:gd name="connsiteY2" fmla="*/ 1087655 h 1087655"/>
              <a:gd name="connsiteX3" fmla="*/ 0 w 2175308"/>
              <a:gd name="connsiteY3" fmla="*/ 0 h 10876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75308" h="1087655">
                <a:moveTo>
                  <a:pt x="0" y="0"/>
                </a:moveTo>
                <a:lnTo>
                  <a:pt x="2175308" y="0"/>
                </a:lnTo>
                <a:cubicBezTo>
                  <a:pt x="2175308" y="600695"/>
                  <a:pt x="1688349" y="1087655"/>
                  <a:pt x="1087654" y="1087655"/>
                </a:cubicBezTo>
                <a:cubicBezTo>
                  <a:pt x="486959" y="1087655"/>
                  <a:pt x="0" y="600695"/>
                  <a:pt x="0" y="0"/>
                </a:cubicBezTo>
                <a:close/>
              </a:path>
            </a:pathLst>
          </a:cu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1" name="任意多边形 20"/>
          <p:cNvSpPr/>
          <p:nvPr/>
        </p:nvSpPr>
        <p:spPr>
          <a:xfrm flipH="1" flipV="1">
            <a:off x="5000093" y="989306"/>
            <a:ext cx="2175308" cy="1087655"/>
          </a:xfrm>
          <a:custGeom>
            <a:avLst/>
            <a:gdLst>
              <a:gd name="connsiteX0" fmla="*/ 0 w 2175308"/>
              <a:gd name="connsiteY0" fmla="*/ 0 h 1087655"/>
              <a:gd name="connsiteX1" fmla="*/ 2175308 w 2175308"/>
              <a:gd name="connsiteY1" fmla="*/ 0 h 1087655"/>
              <a:gd name="connsiteX2" fmla="*/ 1087654 w 2175308"/>
              <a:gd name="connsiteY2" fmla="*/ 1087655 h 1087655"/>
              <a:gd name="connsiteX3" fmla="*/ 0 w 2175308"/>
              <a:gd name="connsiteY3" fmla="*/ 0 h 10876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75308" h="1087655">
                <a:moveTo>
                  <a:pt x="0" y="0"/>
                </a:moveTo>
                <a:lnTo>
                  <a:pt x="2175308" y="0"/>
                </a:lnTo>
                <a:cubicBezTo>
                  <a:pt x="2175308" y="600695"/>
                  <a:pt x="1688349" y="1087655"/>
                  <a:pt x="1087654" y="1087655"/>
                </a:cubicBezTo>
                <a:cubicBezTo>
                  <a:pt x="486959" y="1087655"/>
                  <a:pt x="0" y="600695"/>
                  <a:pt x="0" y="0"/>
                </a:cubicBezTo>
                <a:close/>
              </a:path>
            </a:pathLst>
          </a:cu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2" name="任意多边形 21"/>
          <p:cNvSpPr/>
          <p:nvPr/>
        </p:nvSpPr>
        <p:spPr>
          <a:xfrm>
            <a:off x="9016575" y="2076959"/>
            <a:ext cx="2175308" cy="1087655"/>
          </a:xfrm>
          <a:custGeom>
            <a:avLst/>
            <a:gdLst>
              <a:gd name="connsiteX0" fmla="*/ 0 w 2175308"/>
              <a:gd name="connsiteY0" fmla="*/ 0 h 1087655"/>
              <a:gd name="connsiteX1" fmla="*/ 2175308 w 2175308"/>
              <a:gd name="connsiteY1" fmla="*/ 0 h 1087655"/>
              <a:gd name="connsiteX2" fmla="*/ 1087654 w 2175308"/>
              <a:gd name="connsiteY2" fmla="*/ 1087655 h 1087655"/>
              <a:gd name="connsiteX3" fmla="*/ 0 w 2175308"/>
              <a:gd name="connsiteY3" fmla="*/ 0 h 108765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2175308" h="1087655">
                <a:moveTo>
                  <a:pt x="0" y="0"/>
                </a:moveTo>
                <a:lnTo>
                  <a:pt x="2175308" y="0"/>
                </a:lnTo>
                <a:cubicBezTo>
                  <a:pt x="2175308" y="600695"/>
                  <a:pt x="1688349" y="1087655"/>
                  <a:pt x="1087654" y="1087655"/>
                </a:cubicBezTo>
                <a:cubicBezTo>
                  <a:pt x="486959" y="1087655"/>
                  <a:pt x="0" y="600695"/>
                  <a:pt x="0" y="0"/>
                </a:cubicBezTo>
                <a:close/>
              </a:path>
            </a:pathLst>
          </a:custGeom>
          <a:noFill/>
          <a:ln w="12700"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8" name="椭圆 7"/>
          <p:cNvSpPr/>
          <p:nvPr/>
        </p:nvSpPr>
        <p:spPr>
          <a:xfrm>
            <a:off x="1078317" y="1061494"/>
            <a:ext cx="2030928" cy="2030928"/>
          </a:xfrm>
          <a:prstGeom prst="ellips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4" name="椭圆 23"/>
          <p:cNvSpPr/>
          <p:nvPr/>
        </p:nvSpPr>
        <p:spPr>
          <a:xfrm>
            <a:off x="5072283" y="1061494"/>
            <a:ext cx="2030928" cy="2030928"/>
          </a:xfrm>
          <a:prstGeom prst="ellips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25" name="椭圆 24"/>
          <p:cNvSpPr/>
          <p:nvPr/>
        </p:nvSpPr>
        <p:spPr>
          <a:xfrm>
            <a:off x="9109441" y="1061494"/>
            <a:ext cx="2030928" cy="2030928"/>
          </a:xfrm>
          <a:prstGeom prst="ellipse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grpSp>
        <p:nvGrpSpPr>
          <p:cNvPr id="29" name="组合 28"/>
          <p:cNvGrpSpPr/>
          <p:nvPr/>
        </p:nvGrpSpPr>
        <p:grpSpPr>
          <a:xfrm>
            <a:off x="737295" y="3237393"/>
            <a:ext cx="809837" cy="1132450"/>
            <a:chOff x="611284" y="1139772"/>
            <a:chExt cx="809837" cy="1132450"/>
          </a:xfrm>
        </p:grpSpPr>
        <p:sp>
          <p:nvSpPr>
            <p:cNvPr id="31" name="文本框 30"/>
            <p:cNvSpPr txBox="1"/>
            <p:nvPr/>
          </p:nvSpPr>
          <p:spPr>
            <a:xfrm>
              <a:off x="611284" y="1184226"/>
              <a:ext cx="809837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400" dirty="0" smtClean="0">
                  <a:solidFill>
                    <a:schemeClr val="accent1">
                      <a:lumMod val="50000"/>
                    </a:schemeClr>
                  </a:solidFill>
                </a:rPr>
                <a:t>01</a:t>
              </a:r>
              <a:endParaRPr lang="zh-CN" altLang="en-US" sz="4400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grpSp>
          <p:nvGrpSpPr>
            <p:cNvPr id="32" name="组合 31"/>
            <p:cNvGrpSpPr/>
            <p:nvPr/>
          </p:nvGrpSpPr>
          <p:grpSpPr>
            <a:xfrm rot="11641273">
              <a:off x="1057304" y="1139772"/>
              <a:ext cx="239049" cy="1132450"/>
              <a:chOff x="534048" y="831836"/>
              <a:chExt cx="1091552" cy="5171031"/>
            </a:xfrm>
          </p:grpSpPr>
          <p:cxnSp>
            <p:nvCxnSpPr>
              <p:cNvPr id="38" name="直接连接符 37"/>
              <p:cNvCxnSpPr/>
              <p:nvPr/>
            </p:nvCxnSpPr>
            <p:spPr>
              <a:xfrm flipH="1">
                <a:off x="575734" y="1947333"/>
                <a:ext cx="1049866" cy="4055534"/>
              </a:xfrm>
              <a:prstGeom prst="line">
                <a:avLst/>
              </a:prstGeom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 useBgFill="1">
            <p:nvSpPr>
              <p:cNvPr id="39" name="矩形 38"/>
              <p:cNvSpPr/>
              <p:nvPr/>
            </p:nvSpPr>
            <p:spPr>
              <a:xfrm rot="865294">
                <a:off x="534048" y="831836"/>
                <a:ext cx="719665" cy="5072554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/>
              </a:p>
            </p:txBody>
          </p:sp>
        </p:grpSp>
      </p:grpSp>
      <p:sp>
        <p:nvSpPr>
          <p:cNvPr id="44" name="矩形 43"/>
          <p:cNvSpPr/>
          <p:nvPr/>
        </p:nvSpPr>
        <p:spPr>
          <a:xfrm>
            <a:off x="737296" y="4123375"/>
            <a:ext cx="3178352" cy="21636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结合条件随机场与卷积神经网络，构建完整的医学图像分割网络。</a:t>
            </a:r>
            <a:endParaRPr lang="en-US" altLang="zh-CN" dirty="0" smtClean="0"/>
          </a:p>
          <a:p>
            <a:pPr marL="285750" indent="-285750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在全条件随机场基础上，增加条件独立性假设，提高推理速度。</a:t>
            </a:r>
            <a:endParaRPr lang="zh-CN" altLang="en-US" dirty="0"/>
          </a:p>
        </p:txBody>
      </p:sp>
      <p:grpSp>
        <p:nvGrpSpPr>
          <p:cNvPr id="45" name="组合 44"/>
          <p:cNvGrpSpPr/>
          <p:nvPr/>
        </p:nvGrpSpPr>
        <p:grpSpPr>
          <a:xfrm>
            <a:off x="4535848" y="3281847"/>
            <a:ext cx="809837" cy="1113914"/>
            <a:chOff x="551958" y="1140955"/>
            <a:chExt cx="809837" cy="1113914"/>
          </a:xfrm>
        </p:grpSpPr>
        <p:sp>
          <p:nvSpPr>
            <p:cNvPr id="46" name="文本框 45"/>
            <p:cNvSpPr txBox="1"/>
            <p:nvPr/>
          </p:nvSpPr>
          <p:spPr>
            <a:xfrm>
              <a:off x="551958" y="1184226"/>
              <a:ext cx="809837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400" dirty="0" smtClean="0">
                  <a:solidFill>
                    <a:schemeClr val="accent1">
                      <a:lumMod val="50000"/>
                    </a:schemeClr>
                  </a:solidFill>
                </a:rPr>
                <a:t>02</a:t>
              </a:r>
              <a:endParaRPr lang="zh-CN" altLang="en-US" sz="4400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grpSp>
          <p:nvGrpSpPr>
            <p:cNvPr id="47" name="组合 46"/>
            <p:cNvGrpSpPr/>
            <p:nvPr/>
          </p:nvGrpSpPr>
          <p:grpSpPr>
            <a:xfrm rot="11641273">
              <a:off x="1059438" y="1140955"/>
              <a:ext cx="246536" cy="1113914"/>
              <a:chOff x="499860" y="916478"/>
              <a:chExt cx="1125740" cy="5086389"/>
            </a:xfrm>
          </p:grpSpPr>
          <p:cxnSp>
            <p:nvCxnSpPr>
              <p:cNvPr id="48" name="直接连接符 47"/>
              <p:cNvCxnSpPr/>
              <p:nvPr/>
            </p:nvCxnSpPr>
            <p:spPr>
              <a:xfrm flipH="1">
                <a:off x="575734" y="1947333"/>
                <a:ext cx="1049866" cy="4055534"/>
              </a:xfrm>
              <a:prstGeom prst="line">
                <a:avLst/>
              </a:prstGeom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 useBgFill="1">
            <p:nvSpPr>
              <p:cNvPr id="49" name="矩形 48"/>
              <p:cNvSpPr/>
              <p:nvPr/>
            </p:nvSpPr>
            <p:spPr>
              <a:xfrm rot="865294">
                <a:off x="499860" y="916478"/>
                <a:ext cx="719665" cy="5072553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/>
              </a:p>
            </p:txBody>
          </p:sp>
        </p:grpSp>
      </p:grpSp>
      <p:sp>
        <p:nvSpPr>
          <p:cNvPr id="51" name="矩形 50"/>
          <p:cNvSpPr/>
          <p:nvPr/>
        </p:nvSpPr>
        <p:spPr>
          <a:xfrm>
            <a:off x="4506824" y="4123375"/>
            <a:ext cx="3178352" cy="1060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利用多模态视觉数据处理相关方法，改进多模态医学图像分割效果。</a:t>
            </a:r>
            <a:endParaRPr lang="zh-CN" altLang="en-US" dirty="0"/>
          </a:p>
        </p:txBody>
      </p:sp>
      <p:grpSp>
        <p:nvGrpSpPr>
          <p:cNvPr id="52" name="组合 51"/>
          <p:cNvGrpSpPr/>
          <p:nvPr/>
        </p:nvGrpSpPr>
        <p:grpSpPr>
          <a:xfrm>
            <a:off x="8660450" y="3238576"/>
            <a:ext cx="809837" cy="1113914"/>
            <a:chOff x="611284" y="1140955"/>
            <a:chExt cx="809837" cy="1113914"/>
          </a:xfrm>
        </p:grpSpPr>
        <p:sp>
          <p:nvSpPr>
            <p:cNvPr id="53" name="文本框 52"/>
            <p:cNvSpPr txBox="1"/>
            <p:nvPr/>
          </p:nvSpPr>
          <p:spPr>
            <a:xfrm>
              <a:off x="611284" y="1184226"/>
              <a:ext cx="809837" cy="769441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altLang="zh-CN" sz="4400" dirty="0" smtClean="0">
                  <a:solidFill>
                    <a:schemeClr val="accent1">
                      <a:lumMod val="50000"/>
                    </a:schemeClr>
                  </a:solidFill>
                </a:rPr>
                <a:t>03</a:t>
              </a:r>
              <a:endParaRPr lang="zh-CN" altLang="en-US" sz="4400" dirty="0">
                <a:solidFill>
                  <a:schemeClr val="accent1">
                    <a:lumMod val="50000"/>
                  </a:schemeClr>
                </a:solidFill>
              </a:endParaRPr>
            </a:p>
          </p:txBody>
        </p:sp>
        <p:grpSp>
          <p:nvGrpSpPr>
            <p:cNvPr id="54" name="组合 53"/>
            <p:cNvGrpSpPr/>
            <p:nvPr/>
          </p:nvGrpSpPr>
          <p:grpSpPr>
            <a:xfrm rot="11641273">
              <a:off x="1059438" y="1140955"/>
              <a:ext cx="246536" cy="1113914"/>
              <a:chOff x="499860" y="916478"/>
              <a:chExt cx="1125740" cy="5086389"/>
            </a:xfrm>
          </p:grpSpPr>
          <p:cxnSp>
            <p:nvCxnSpPr>
              <p:cNvPr id="55" name="直接连接符 54"/>
              <p:cNvCxnSpPr/>
              <p:nvPr/>
            </p:nvCxnSpPr>
            <p:spPr>
              <a:xfrm flipH="1">
                <a:off x="575734" y="1947333"/>
                <a:ext cx="1049866" cy="4055534"/>
              </a:xfrm>
              <a:prstGeom prst="line">
                <a:avLst/>
              </a:prstGeom>
              <a:ln>
                <a:solidFill>
                  <a:schemeClr val="accent1">
                    <a:lumMod val="5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 useBgFill="1">
            <p:nvSpPr>
              <p:cNvPr id="56" name="矩形 55"/>
              <p:cNvSpPr/>
              <p:nvPr/>
            </p:nvSpPr>
            <p:spPr>
              <a:xfrm rot="865294">
                <a:off x="499860" y="916478"/>
                <a:ext cx="719665" cy="5072553"/>
              </a:xfrm>
              <a:prstGeom prst="rect">
                <a:avLst/>
              </a:prstGeom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/>
                <a:endParaRPr lang="zh-CN" altLang="en-US" dirty="0"/>
              </a:p>
            </p:txBody>
          </p:sp>
        </p:grpSp>
      </p:grpSp>
      <p:sp>
        <p:nvSpPr>
          <p:cNvPr id="58" name="矩形 57"/>
          <p:cNvSpPr/>
          <p:nvPr/>
        </p:nvSpPr>
        <p:spPr>
          <a:xfrm>
            <a:off x="8660451" y="4123375"/>
            <a:ext cx="3178352" cy="10606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20000"/>
              </a:lnSpc>
              <a:spcBef>
                <a:spcPts val="600"/>
              </a:spcBef>
              <a:buFont typeface="Arial" panose="020B0604020202020204" pitchFamily="34" charset="0"/>
              <a:buChar char="•"/>
            </a:pPr>
            <a:r>
              <a:rPr lang="zh-CN" altLang="en-US" dirty="0" smtClean="0"/>
              <a:t>结合贝叶斯机器学习的结构化建模与因果推理能力，将知识引入到神经网络中。</a:t>
            </a:r>
            <a:endParaRPr lang="zh-CN" altLang="en-US" dirty="0"/>
          </a:p>
        </p:txBody>
      </p:sp>
      <p:sp>
        <p:nvSpPr>
          <p:cNvPr id="59" name="矩形 58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0" name="文本框 59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1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技术路线</a:t>
            </a:r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6976298" y="106663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5 </a:t>
            </a:r>
            <a:r>
              <a:rPr lang="zh-CN" altLang="en-US" dirty="0">
                <a:solidFill>
                  <a:schemeClr val="bg1"/>
                </a:solidFill>
              </a:rPr>
              <a:t>预期研究成果</a:t>
            </a:r>
          </a:p>
        </p:txBody>
      </p:sp>
      <p:cxnSp>
        <p:nvCxnSpPr>
          <p:cNvPr id="65" name="直接连接符 64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文本框 70"/>
          <p:cNvSpPr txBox="1"/>
          <p:nvPr/>
        </p:nvSpPr>
        <p:spPr>
          <a:xfrm>
            <a:off x="9018879" y="10666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工作基础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72" name="文本框 71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27174" y="1612710"/>
            <a:ext cx="1133213" cy="113321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25668" y="1533133"/>
            <a:ext cx="1140664" cy="1015191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305925" y="1226614"/>
            <a:ext cx="1676230" cy="16762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030409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文本框 52"/>
          <p:cNvSpPr txBox="1"/>
          <p:nvPr/>
        </p:nvSpPr>
        <p:spPr>
          <a:xfrm>
            <a:off x="5560018" y="1797046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4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 rot="21345802">
            <a:off x="5085177" y="1245333"/>
            <a:ext cx="1049867" cy="4725785"/>
            <a:chOff x="575734" y="1277082"/>
            <a:chExt cx="1049866" cy="4725785"/>
          </a:xfrm>
        </p:grpSpPr>
        <p:cxnSp>
          <p:nvCxnSpPr>
            <p:cNvPr id="55" name="直接连接符 54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6" name="矩形 55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5" name="文本框 64"/>
          <p:cNvSpPr txBox="1"/>
          <p:nvPr/>
        </p:nvSpPr>
        <p:spPr>
          <a:xfrm>
            <a:off x="10683970" y="1755141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7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6" name="组合 65"/>
          <p:cNvGrpSpPr/>
          <p:nvPr/>
        </p:nvGrpSpPr>
        <p:grpSpPr>
          <a:xfrm rot="21345802">
            <a:off x="10209129" y="1203428"/>
            <a:ext cx="1049867" cy="4725785"/>
            <a:chOff x="575734" y="1277082"/>
            <a:chExt cx="1049866" cy="4725785"/>
          </a:xfrm>
        </p:grpSpPr>
        <p:cxnSp>
          <p:nvCxnSpPr>
            <p:cNvPr id="67" name="直接连接符 66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8" name="矩形 67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9" name="文本框 48"/>
          <p:cNvSpPr txBox="1"/>
          <p:nvPr/>
        </p:nvSpPr>
        <p:spPr>
          <a:xfrm>
            <a:off x="3807486" y="1766204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3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0" name="组合 49"/>
          <p:cNvGrpSpPr/>
          <p:nvPr/>
        </p:nvGrpSpPr>
        <p:grpSpPr>
          <a:xfrm rot="21345802">
            <a:off x="3332645" y="1214491"/>
            <a:ext cx="1049867" cy="4725785"/>
            <a:chOff x="575734" y="1277082"/>
            <a:chExt cx="1049866" cy="4725785"/>
          </a:xfrm>
        </p:grpSpPr>
        <p:cxnSp>
          <p:nvCxnSpPr>
            <p:cNvPr id="51" name="直接连接符 50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2" name="矩形 51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10580636" y="55673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进度安排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438974" y="56431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技术路线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39286" y="1802728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1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 rot="21345802">
            <a:off x="-107494" y="1251013"/>
            <a:ext cx="1049867" cy="4725785"/>
            <a:chOff x="575734" y="1277082"/>
            <a:chExt cx="1049866" cy="4725785"/>
          </a:xfrm>
        </p:grpSpPr>
        <p:cxnSp>
          <p:nvCxnSpPr>
            <p:cNvPr id="8" name="直接连接符 7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11" name="矩形 10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5" name="文本框 24"/>
          <p:cNvSpPr txBox="1"/>
          <p:nvPr/>
        </p:nvSpPr>
        <p:spPr>
          <a:xfrm>
            <a:off x="78064" y="5645261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2121964" y="56431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3682485" y="565092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7166770" y="5595846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预期研究成果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8993715" y="5591317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</a:rPr>
              <a:t>工作基础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346688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2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43" name="组合 42"/>
          <p:cNvGrpSpPr/>
          <p:nvPr/>
        </p:nvGrpSpPr>
        <p:grpSpPr>
          <a:xfrm rot="21345802">
            <a:off x="1871847" y="1220439"/>
            <a:ext cx="1049867" cy="4725785"/>
            <a:chOff x="575734" y="1277082"/>
            <a:chExt cx="1049866" cy="4725785"/>
          </a:xfrm>
        </p:grpSpPr>
        <p:cxnSp>
          <p:nvCxnSpPr>
            <p:cNvPr id="44" name="直接连接符 43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45" name="矩形 44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7" name="文本框 56"/>
          <p:cNvSpPr txBox="1"/>
          <p:nvPr/>
        </p:nvSpPr>
        <p:spPr>
          <a:xfrm>
            <a:off x="7373874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5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8" name="组合 57"/>
          <p:cNvGrpSpPr/>
          <p:nvPr/>
        </p:nvGrpSpPr>
        <p:grpSpPr>
          <a:xfrm rot="21345802">
            <a:off x="6899033" y="1220439"/>
            <a:ext cx="1049867" cy="4725785"/>
            <a:chOff x="575734" y="1277082"/>
            <a:chExt cx="1049866" cy="4725785"/>
          </a:xfrm>
        </p:grpSpPr>
        <p:cxnSp>
          <p:nvCxnSpPr>
            <p:cNvPr id="59" name="直接连接符 58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0" name="矩形 59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1" name="文本框 60"/>
          <p:cNvSpPr txBox="1"/>
          <p:nvPr/>
        </p:nvSpPr>
        <p:spPr>
          <a:xfrm>
            <a:off x="9090621" y="1749193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6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62" name="组合 61"/>
          <p:cNvGrpSpPr/>
          <p:nvPr/>
        </p:nvGrpSpPr>
        <p:grpSpPr>
          <a:xfrm rot="21345802">
            <a:off x="8615780" y="1197480"/>
            <a:ext cx="1049867" cy="4725785"/>
            <a:chOff x="575734" y="1277082"/>
            <a:chExt cx="1049866" cy="4725785"/>
          </a:xfrm>
        </p:grpSpPr>
        <p:cxnSp>
          <p:nvCxnSpPr>
            <p:cNvPr id="63" name="直接连接符 62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4" name="矩形 63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39" name="矩形 38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-141775" y="49833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题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深度贝叶斯学习的多模态医学图像分割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27528976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/>
        </p:nvSpPr>
        <p:spPr>
          <a:xfrm>
            <a:off x="3794699" y="1778098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3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16" name="组合 15"/>
          <p:cNvGrpSpPr/>
          <p:nvPr/>
        </p:nvGrpSpPr>
        <p:grpSpPr>
          <a:xfrm rot="21345802">
            <a:off x="3305342" y="1226385"/>
            <a:ext cx="1049867" cy="4725785"/>
            <a:chOff x="575734" y="1277082"/>
            <a:chExt cx="1049866" cy="4725785"/>
          </a:xfrm>
        </p:grpSpPr>
        <p:cxnSp>
          <p:nvCxnSpPr>
            <p:cNvPr id="17" name="直接连接符 16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18" name="矩形 17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37" name="文本框 36"/>
          <p:cNvSpPr txBox="1"/>
          <p:nvPr/>
        </p:nvSpPr>
        <p:spPr>
          <a:xfrm>
            <a:off x="10855162" y="1778098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</a:schemeClr>
                </a:solidFill>
              </a:rPr>
              <a:t>07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38" name="组合 37"/>
          <p:cNvGrpSpPr/>
          <p:nvPr/>
        </p:nvGrpSpPr>
        <p:grpSpPr>
          <a:xfrm rot="21345802">
            <a:off x="10283481" y="1226387"/>
            <a:ext cx="1049867" cy="4725785"/>
            <a:chOff x="575734" y="1277082"/>
            <a:chExt cx="1049866" cy="4725785"/>
          </a:xfrm>
        </p:grpSpPr>
        <p:cxnSp>
          <p:nvCxnSpPr>
            <p:cNvPr id="39" name="直接连接符 38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40" name="矩形 39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10580636" y="560333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accent1">
                    <a:lumMod val="50000"/>
                  </a:schemeClr>
                </a:solidFill>
              </a:rPr>
              <a:t>进度安排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82079" y="1783895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4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19" name="组合 18"/>
          <p:cNvGrpSpPr/>
          <p:nvPr/>
        </p:nvGrpSpPr>
        <p:grpSpPr>
          <a:xfrm rot="21345802">
            <a:off x="5121551" y="1232182"/>
            <a:ext cx="1049867" cy="4725785"/>
            <a:chOff x="575734" y="1277082"/>
            <a:chExt cx="1049866" cy="4725785"/>
          </a:xfrm>
        </p:grpSpPr>
        <p:cxnSp>
          <p:nvCxnSpPr>
            <p:cNvPr id="20" name="直接连接符 19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21" name="矩形 20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8" name="文本框 27"/>
          <p:cNvSpPr txBox="1"/>
          <p:nvPr/>
        </p:nvSpPr>
        <p:spPr>
          <a:xfrm>
            <a:off x="5375648" y="564526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accent1">
                    <a:lumMod val="50000"/>
                  </a:schemeClr>
                </a:solidFill>
              </a:rPr>
              <a:t>技术路线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309245" y="190053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1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344999" y="1797046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2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7441296" y="1797044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5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 rot="21345802">
            <a:off x="-137535" y="1348817"/>
            <a:ext cx="1049867" cy="4725785"/>
            <a:chOff x="575734" y="1277082"/>
            <a:chExt cx="1049866" cy="4725785"/>
          </a:xfrm>
        </p:grpSpPr>
        <p:cxnSp>
          <p:nvCxnSpPr>
            <p:cNvPr id="8" name="直接连接符 7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11" name="矩形 10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13" name="组合 12"/>
          <p:cNvGrpSpPr/>
          <p:nvPr/>
        </p:nvGrpSpPr>
        <p:grpSpPr>
          <a:xfrm rot="21345802">
            <a:off x="1870158" y="1245333"/>
            <a:ext cx="1049867" cy="4725785"/>
            <a:chOff x="575734" y="1277082"/>
            <a:chExt cx="1049866" cy="4725785"/>
          </a:xfrm>
        </p:grpSpPr>
        <p:cxnSp>
          <p:nvCxnSpPr>
            <p:cNvPr id="14" name="直接连接符 13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15" name="矩形 14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grpSp>
        <p:nvGrpSpPr>
          <p:cNvPr id="22" name="组合 21"/>
          <p:cNvGrpSpPr/>
          <p:nvPr/>
        </p:nvGrpSpPr>
        <p:grpSpPr>
          <a:xfrm rot="21345802">
            <a:off x="6951939" y="1245333"/>
            <a:ext cx="1049867" cy="4725785"/>
            <a:chOff x="575734" y="1277082"/>
            <a:chExt cx="1049866" cy="4725785"/>
          </a:xfrm>
        </p:grpSpPr>
        <p:cxnSp>
          <p:nvCxnSpPr>
            <p:cNvPr id="23" name="直接连接符 22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24" name="矩形 23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5" name="文本框 24"/>
          <p:cNvSpPr txBox="1"/>
          <p:nvPr/>
        </p:nvSpPr>
        <p:spPr>
          <a:xfrm>
            <a:off x="78064" y="5645261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</a:rPr>
              <a:t>课题</a:t>
            </a:r>
            <a:r>
              <a:rPr lang="zh-CN" altLang="en-US" sz="2000" b="1" dirty="0" smtClean="0">
                <a:solidFill>
                  <a:schemeClr val="accent1">
                    <a:lumMod val="50000"/>
                  </a:schemeClr>
                </a:solidFill>
              </a:rPr>
              <a:t>背景及意义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103445" y="564526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accent1">
                    <a:lumMod val="50000"/>
                  </a:schemeClr>
                </a:solidFill>
              </a:rPr>
              <a:t>文献综述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3593073" y="5645460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accent1">
                    <a:lumMod val="50000"/>
                  </a:schemeClr>
                </a:solidFill>
              </a:rPr>
              <a:t>研究内容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7195731" y="5645261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accent1">
                    <a:lumMod val="50000"/>
                  </a:schemeClr>
                </a:solidFill>
              </a:rPr>
              <a:t>预期研究成果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5250361" y="270800"/>
            <a:ext cx="1723549" cy="101566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sz="6000" b="1" dirty="0">
                <a:solidFill>
                  <a:schemeClr val="accent1">
                    <a:lumMod val="50000"/>
                  </a:schemeClr>
                </a:solidFill>
              </a:rPr>
              <a:t>目录</a:t>
            </a:r>
          </a:p>
        </p:txBody>
      </p:sp>
      <p:cxnSp>
        <p:nvCxnSpPr>
          <p:cNvPr id="32" name="直接连接符 31"/>
          <p:cNvCxnSpPr/>
          <p:nvPr/>
        </p:nvCxnSpPr>
        <p:spPr>
          <a:xfrm>
            <a:off x="5250361" y="1286460"/>
            <a:ext cx="1680521" cy="0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文本框 29"/>
          <p:cNvSpPr txBox="1"/>
          <p:nvPr/>
        </p:nvSpPr>
        <p:spPr>
          <a:xfrm>
            <a:off x="9271282" y="1780800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</a:schemeClr>
                </a:solidFill>
              </a:rPr>
              <a:t>06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33" name="组合 32"/>
          <p:cNvGrpSpPr/>
          <p:nvPr/>
        </p:nvGrpSpPr>
        <p:grpSpPr>
          <a:xfrm rot="21345802">
            <a:off x="8781925" y="1229089"/>
            <a:ext cx="1049867" cy="4725785"/>
            <a:chOff x="575734" y="1277082"/>
            <a:chExt cx="1049866" cy="4725785"/>
          </a:xfrm>
        </p:grpSpPr>
        <p:cxnSp>
          <p:nvCxnSpPr>
            <p:cNvPr id="34" name="直接连接符 33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35" name="矩形 34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36" name="文本框 35"/>
          <p:cNvSpPr txBox="1"/>
          <p:nvPr/>
        </p:nvSpPr>
        <p:spPr>
          <a:xfrm>
            <a:off x="9001593" y="560333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 smtClean="0">
                <a:solidFill>
                  <a:schemeClr val="accent1">
                    <a:lumMod val="50000"/>
                  </a:schemeClr>
                </a:solidFill>
              </a:rPr>
              <a:t>工作基础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6254975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矩形 58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0" name="文本框 59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1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技术路线</a:t>
            </a:r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6976298" y="106663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</a:p>
        </p:txBody>
      </p:sp>
      <p:cxnSp>
        <p:nvCxnSpPr>
          <p:cNvPr id="65" name="直接连接符 64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文本框 70"/>
          <p:cNvSpPr txBox="1"/>
          <p:nvPr/>
        </p:nvSpPr>
        <p:spPr>
          <a:xfrm>
            <a:off x="9018879" y="10666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6 </a:t>
            </a:r>
            <a:r>
              <a:rPr lang="zh-CN" altLang="en-US" dirty="0">
                <a:solidFill>
                  <a:schemeClr val="bg1"/>
                </a:solidFill>
              </a:rPr>
              <a:t>工作基础</a:t>
            </a:r>
          </a:p>
        </p:txBody>
      </p:sp>
      <p:sp>
        <p:nvSpPr>
          <p:cNvPr id="72" name="文本框 71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413060" y="3180944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9" name="文本框 18"/>
          <p:cNvSpPr txBox="1"/>
          <p:nvPr/>
        </p:nvSpPr>
        <p:spPr>
          <a:xfrm>
            <a:off x="258654" y="768701"/>
            <a:ext cx="3877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多模态脑肿瘤分割数据库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20" name="Picture 2" descr="https://www.med.upenn.edu/sbia/assets/user-content/BRATS_banner_noCaption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394" y="1765642"/>
            <a:ext cx="4606936" cy="12035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文本框 3"/>
          <p:cNvSpPr txBox="1"/>
          <p:nvPr/>
        </p:nvSpPr>
        <p:spPr>
          <a:xfrm>
            <a:off x="3911606" y="2980889"/>
            <a:ext cx="341440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solidFill>
                  <a:srgbClr val="0070C0"/>
                </a:solidFill>
                <a:latin typeface="Calibri" panose="020F0502020204030204" pitchFamily="34" charset="0"/>
              </a:rPr>
              <a:t>Brain Tumor Segmentation</a:t>
            </a:r>
            <a:endParaRPr lang="zh-CN" altLang="en-US" sz="2000" dirty="0">
              <a:solidFill>
                <a:srgbClr val="0070C0"/>
              </a:solidFill>
              <a:latin typeface="Calibri" panose="020F0502020204030204" pitchFamily="34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403821" y="5685234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FLAIR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618811" y="5680361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T1c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7600233" y="5699490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T2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638363" y="5699490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T1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17814"/>
          <a:stretch/>
        </p:blipFill>
        <p:spPr>
          <a:xfrm>
            <a:off x="1106590" y="3682417"/>
            <a:ext cx="10020123" cy="2032000"/>
          </a:xfrm>
          <a:prstGeom prst="rect">
            <a:avLst/>
          </a:prstGeom>
        </p:spPr>
      </p:pic>
      <p:sp>
        <p:nvSpPr>
          <p:cNvPr id="30" name="文本框 29"/>
          <p:cNvSpPr txBox="1"/>
          <p:nvPr/>
        </p:nvSpPr>
        <p:spPr>
          <a:xfrm>
            <a:off x="9101950" y="5676318"/>
            <a:ext cx="23735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Ground Truth(</a:t>
            </a:r>
            <a:r>
              <a:rPr lang="zh-CN" altLang="en-US" sz="2000" dirty="0" smtClean="0">
                <a:latin typeface="Calibri" panose="020F0502020204030204" pitchFamily="34" charset="0"/>
              </a:rPr>
              <a:t>真值</a:t>
            </a:r>
            <a:r>
              <a:rPr lang="en-US" altLang="zh-CN" sz="2000" dirty="0" smtClean="0">
                <a:latin typeface="Calibri" panose="020F0502020204030204" pitchFamily="34" charset="0"/>
              </a:rPr>
              <a:t>)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356739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4" grpId="0"/>
      <p:bldP spid="25" grpId="0"/>
      <p:bldP spid="26" grpId="0"/>
      <p:bldP spid="3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/>
          <p:nvPr/>
        </p:nvSpPr>
        <p:spPr>
          <a:xfrm>
            <a:off x="3147662" y="1901399"/>
            <a:ext cx="6614808" cy="4562273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endParaRPr lang="zh-CN" altLang="en-US" dirty="0"/>
          </a:p>
        </p:txBody>
      </p:sp>
      <p:sp>
        <p:nvSpPr>
          <p:cNvPr id="59" name="矩形 58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0" name="文本框 59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1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技术路线</a:t>
            </a:r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6976298" y="106663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</a:p>
        </p:txBody>
      </p:sp>
      <p:cxnSp>
        <p:nvCxnSpPr>
          <p:cNvPr id="65" name="直接连接符 64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文本框 70"/>
          <p:cNvSpPr txBox="1"/>
          <p:nvPr/>
        </p:nvSpPr>
        <p:spPr>
          <a:xfrm>
            <a:off x="9018879" y="10666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6 </a:t>
            </a:r>
            <a:r>
              <a:rPr lang="zh-CN" altLang="en-US" dirty="0">
                <a:solidFill>
                  <a:schemeClr val="bg1"/>
                </a:solidFill>
              </a:rPr>
              <a:t>工作基础</a:t>
            </a:r>
          </a:p>
        </p:txBody>
      </p:sp>
      <p:sp>
        <p:nvSpPr>
          <p:cNvPr id="72" name="文本框 71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58654" y="768701"/>
            <a:ext cx="3877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基于</a:t>
            </a:r>
            <a:r>
              <a:rPr lang="en-US" altLang="zh-CN" sz="2400" dirty="0" smtClean="0">
                <a:solidFill>
                  <a:srgbClr val="FF0000"/>
                </a:solidFill>
              </a:rPr>
              <a:t>U-net</a:t>
            </a:r>
            <a:r>
              <a:rPr lang="zh-CN" altLang="en-US" sz="2400" dirty="0" smtClean="0">
                <a:solidFill>
                  <a:srgbClr val="FF0000"/>
                </a:solidFill>
              </a:rPr>
              <a:t>的脑肿瘤分割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307404" y="23346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5391512"/>
              </p:ext>
            </p:extLst>
          </p:nvPr>
        </p:nvGraphicFramePr>
        <p:xfrm>
          <a:off x="3356942" y="1990901"/>
          <a:ext cx="6283609" cy="438326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4" name="Visio" r:id="rId3" imgW="8343900" imgH="5829300" progId="Visio.Drawing.15">
                  <p:embed/>
                </p:oleObj>
              </mc:Choice>
              <mc:Fallback>
                <p:oleObj name="Visio" r:id="rId3" imgW="8343900" imgH="582930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56942" y="1990901"/>
                        <a:ext cx="6283609" cy="438326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206" y="2836220"/>
            <a:ext cx="12192000" cy="2032000"/>
          </a:xfrm>
          <a:prstGeom prst="rect">
            <a:avLst/>
          </a:prstGeom>
        </p:spPr>
      </p:pic>
      <p:sp>
        <p:nvSpPr>
          <p:cNvPr id="31" name="文本框 30"/>
          <p:cNvSpPr txBox="1"/>
          <p:nvPr/>
        </p:nvSpPr>
        <p:spPr>
          <a:xfrm>
            <a:off x="319527" y="4918913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FLAIR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4534517" y="4914040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T1c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6515939" y="4918913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T2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2554069" y="4933169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T1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35" name="文本框 34"/>
          <p:cNvSpPr txBox="1"/>
          <p:nvPr/>
        </p:nvSpPr>
        <p:spPr>
          <a:xfrm>
            <a:off x="8134799" y="4909997"/>
            <a:ext cx="23735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Ground Truth(</a:t>
            </a:r>
            <a:r>
              <a:rPr lang="zh-CN" altLang="en-US" sz="2000" dirty="0" smtClean="0">
                <a:latin typeface="Calibri" panose="020F0502020204030204" pitchFamily="34" charset="0"/>
              </a:rPr>
              <a:t>真值</a:t>
            </a:r>
            <a:r>
              <a:rPr lang="en-US" altLang="zh-CN" sz="2000" dirty="0" smtClean="0">
                <a:latin typeface="Calibri" panose="020F0502020204030204" pitchFamily="34" charset="0"/>
              </a:rPr>
              <a:t>)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10784198" y="4914040"/>
            <a:ext cx="237354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>
                <a:latin typeface="Calibri" panose="020F0502020204030204" pitchFamily="34" charset="0"/>
              </a:rPr>
              <a:t>结果</a:t>
            </a:r>
          </a:p>
        </p:txBody>
      </p:sp>
      <p:cxnSp>
        <p:nvCxnSpPr>
          <p:cNvPr id="26" name="直接连接符 25"/>
          <p:cNvCxnSpPr/>
          <p:nvPr/>
        </p:nvCxnSpPr>
        <p:spPr>
          <a:xfrm>
            <a:off x="6477952" y="1506010"/>
            <a:ext cx="20794" cy="5353050"/>
          </a:xfrm>
          <a:prstGeom prst="line">
            <a:avLst/>
          </a:prstGeom>
          <a:ln w="57150">
            <a:solidFill>
              <a:srgbClr val="FF0000"/>
            </a:solidFill>
            <a:prstDash val="lgDashDot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39743412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31" grpId="0"/>
      <p:bldP spid="32" grpId="0"/>
      <p:bldP spid="33" grpId="0"/>
      <p:bldP spid="34" grpId="0"/>
      <p:bldP spid="35" grpId="0"/>
      <p:bldP spid="3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文本框 52"/>
          <p:cNvSpPr txBox="1"/>
          <p:nvPr/>
        </p:nvSpPr>
        <p:spPr>
          <a:xfrm>
            <a:off x="5560018" y="1797046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4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 rot="21345802">
            <a:off x="5085177" y="1245333"/>
            <a:ext cx="1049867" cy="4725785"/>
            <a:chOff x="575734" y="1277082"/>
            <a:chExt cx="1049866" cy="4725785"/>
          </a:xfrm>
        </p:grpSpPr>
        <p:cxnSp>
          <p:nvCxnSpPr>
            <p:cNvPr id="55" name="直接连接符 54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6" name="矩形 55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5" name="文本框 64"/>
          <p:cNvSpPr txBox="1"/>
          <p:nvPr/>
        </p:nvSpPr>
        <p:spPr>
          <a:xfrm>
            <a:off x="10683970" y="1755141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7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66" name="组合 65"/>
          <p:cNvGrpSpPr/>
          <p:nvPr/>
        </p:nvGrpSpPr>
        <p:grpSpPr>
          <a:xfrm rot="21345802">
            <a:off x="10209129" y="1203428"/>
            <a:ext cx="1049867" cy="4725785"/>
            <a:chOff x="575734" y="1277082"/>
            <a:chExt cx="1049866" cy="4725785"/>
          </a:xfrm>
        </p:grpSpPr>
        <p:cxnSp>
          <p:nvCxnSpPr>
            <p:cNvPr id="67" name="直接连接符 66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8" name="矩形 67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9" name="文本框 48"/>
          <p:cNvSpPr txBox="1"/>
          <p:nvPr/>
        </p:nvSpPr>
        <p:spPr>
          <a:xfrm>
            <a:off x="3807486" y="1766204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3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0" name="组合 49"/>
          <p:cNvGrpSpPr/>
          <p:nvPr/>
        </p:nvGrpSpPr>
        <p:grpSpPr>
          <a:xfrm rot="21345802">
            <a:off x="3332645" y="1214491"/>
            <a:ext cx="1049867" cy="4725785"/>
            <a:chOff x="575734" y="1277082"/>
            <a:chExt cx="1049866" cy="4725785"/>
          </a:xfrm>
        </p:grpSpPr>
        <p:cxnSp>
          <p:nvCxnSpPr>
            <p:cNvPr id="51" name="直接连接符 50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2" name="矩形 51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10580636" y="55673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</a:rPr>
              <a:t>进度安排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438974" y="56431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技术路线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39286" y="1802728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1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 rot="21345802">
            <a:off x="-107494" y="1251013"/>
            <a:ext cx="1049867" cy="4725785"/>
            <a:chOff x="575734" y="1277082"/>
            <a:chExt cx="1049866" cy="4725785"/>
          </a:xfrm>
        </p:grpSpPr>
        <p:cxnSp>
          <p:nvCxnSpPr>
            <p:cNvPr id="8" name="直接连接符 7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11" name="矩形 10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5" name="文本框 24"/>
          <p:cNvSpPr txBox="1"/>
          <p:nvPr/>
        </p:nvSpPr>
        <p:spPr>
          <a:xfrm>
            <a:off x="78064" y="5645261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2121964" y="56431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3682485" y="565092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7166770" y="5595846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预期研究成果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8993715" y="5591317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工作基础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346688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2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43" name="组合 42"/>
          <p:cNvGrpSpPr/>
          <p:nvPr/>
        </p:nvGrpSpPr>
        <p:grpSpPr>
          <a:xfrm rot="21345802">
            <a:off x="1871847" y="1220439"/>
            <a:ext cx="1049867" cy="4725785"/>
            <a:chOff x="575734" y="1277082"/>
            <a:chExt cx="1049866" cy="4725785"/>
          </a:xfrm>
        </p:grpSpPr>
        <p:cxnSp>
          <p:nvCxnSpPr>
            <p:cNvPr id="44" name="直接连接符 43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45" name="矩形 44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7" name="文本框 56"/>
          <p:cNvSpPr txBox="1"/>
          <p:nvPr/>
        </p:nvSpPr>
        <p:spPr>
          <a:xfrm>
            <a:off x="7373874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5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8" name="组合 57"/>
          <p:cNvGrpSpPr/>
          <p:nvPr/>
        </p:nvGrpSpPr>
        <p:grpSpPr>
          <a:xfrm rot="21345802">
            <a:off x="6899033" y="1220439"/>
            <a:ext cx="1049867" cy="4725785"/>
            <a:chOff x="575734" y="1277082"/>
            <a:chExt cx="1049866" cy="4725785"/>
          </a:xfrm>
        </p:grpSpPr>
        <p:cxnSp>
          <p:nvCxnSpPr>
            <p:cNvPr id="59" name="直接连接符 58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0" name="矩形 59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1" name="文本框 60"/>
          <p:cNvSpPr txBox="1"/>
          <p:nvPr/>
        </p:nvSpPr>
        <p:spPr>
          <a:xfrm>
            <a:off x="9090621" y="1749193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6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2" name="组合 61"/>
          <p:cNvGrpSpPr/>
          <p:nvPr/>
        </p:nvGrpSpPr>
        <p:grpSpPr>
          <a:xfrm rot="21345802">
            <a:off x="8615780" y="1197480"/>
            <a:ext cx="1049867" cy="4725785"/>
            <a:chOff x="575734" y="1277082"/>
            <a:chExt cx="1049866" cy="4725785"/>
          </a:xfrm>
        </p:grpSpPr>
        <p:cxnSp>
          <p:nvCxnSpPr>
            <p:cNvPr id="63" name="直接连接符 62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4" name="矩形 63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39" name="矩形 38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-141775" y="49833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题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深度贝叶斯学习的多模态医学图像分割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8673191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" name="矩形 58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60" name="文本框 59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1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61" name="文本框 60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62" name="文本框 61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63" name="文本框 62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技术路线</a:t>
            </a:r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64" name="文本框 63"/>
          <p:cNvSpPr txBox="1"/>
          <p:nvPr/>
        </p:nvSpPr>
        <p:spPr>
          <a:xfrm>
            <a:off x="6976298" y="106663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</a:p>
        </p:txBody>
      </p:sp>
      <p:cxnSp>
        <p:nvCxnSpPr>
          <p:cNvPr id="65" name="直接连接符 64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连接符 65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1" name="文本框 70"/>
          <p:cNvSpPr txBox="1"/>
          <p:nvPr/>
        </p:nvSpPr>
        <p:spPr>
          <a:xfrm>
            <a:off x="9018879" y="10666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工作基础</a:t>
            </a:r>
          </a:p>
        </p:txBody>
      </p:sp>
      <p:sp>
        <p:nvSpPr>
          <p:cNvPr id="72" name="文本框 71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7 </a:t>
            </a:r>
            <a:r>
              <a:rPr lang="zh-CN" altLang="en-US" dirty="0">
                <a:solidFill>
                  <a:schemeClr val="bg1"/>
                </a:solidFill>
              </a:rPr>
              <a:t>进度安排</a:t>
            </a: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3307404" y="2334638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1159873" y="1040647"/>
            <a:ext cx="9563452" cy="528606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 dirty="0" smtClean="0">
                <a:solidFill>
                  <a:srgbClr val="000000"/>
                </a:solidFill>
                <a:latin typeface="+mn-ea"/>
              </a:rPr>
              <a:t>2017.9~2018.7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</a:rPr>
              <a:t>：学习研究生课程，确定研究方向，阅读相关文献。</a:t>
            </a:r>
            <a:endParaRPr lang="zh-CN" altLang="zh-CN" sz="1400" kern="100" dirty="0">
              <a:latin typeface="+mn-ea"/>
            </a:endParaRPr>
          </a:p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000000"/>
                </a:solidFill>
                <a:latin typeface="+mn-ea"/>
              </a:rPr>
              <a:t>2018.9~2018.10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</a:rPr>
              <a:t>：进行文献的搜集和整理工作，了解医学图像的特性及处理方法，熟悉深度学习框架的基本应用，了解多模态视觉处理的相关方法。</a:t>
            </a:r>
            <a:endParaRPr lang="zh-CN" altLang="zh-CN" sz="1400" kern="100" dirty="0">
              <a:latin typeface="+mn-ea"/>
            </a:endParaRPr>
          </a:p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000000"/>
                </a:solidFill>
                <a:latin typeface="+mn-ea"/>
              </a:rPr>
              <a:t>2018.11~2018.12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</a:rPr>
              <a:t>：完成文献的相关分析和整理工作，撰写开题报告，完成开题，进行开题答辩和中期考核。</a:t>
            </a:r>
            <a:endParaRPr lang="zh-CN" altLang="zh-CN" sz="1400" kern="100" dirty="0">
              <a:latin typeface="+mn-ea"/>
            </a:endParaRPr>
          </a:p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000000"/>
                </a:solidFill>
                <a:latin typeface="+mn-ea"/>
              </a:rPr>
              <a:t>2019.1~2019.2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</a:rPr>
              <a:t>：针对研究方向进行文献的划归整理并进行深入相关研究，利用结构化建模方法改进网络结构，并进行实验，并且整理研究成果，写成小论文。</a:t>
            </a:r>
            <a:endParaRPr lang="zh-CN" altLang="zh-CN" sz="1400" kern="100" dirty="0">
              <a:latin typeface="+mn-ea"/>
            </a:endParaRPr>
          </a:p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000000"/>
                </a:solidFill>
                <a:latin typeface="+mn-ea"/>
              </a:rPr>
              <a:t>2019.3~2020.1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</a:rPr>
              <a:t>：开拓新的研究方向进行深入研究，了解相关因果推理方法，改进网络结构，进行研究和实验。</a:t>
            </a:r>
            <a:endParaRPr lang="zh-CN" altLang="zh-CN" sz="1400" kern="100" dirty="0">
              <a:latin typeface="+mn-ea"/>
            </a:endParaRPr>
          </a:p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000000"/>
                </a:solidFill>
                <a:latin typeface="+mn-ea"/>
              </a:rPr>
              <a:t>2020.2~2021.1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</a:rPr>
              <a:t>：在相关实验的基础上，整理研究成果，写成小论文。</a:t>
            </a:r>
            <a:endParaRPr lang="zh-CN" altLang="zh-CN" sz="1400" kern="100" dirty="0">
              <a:latin typeface="+mn-ea"/>
            </a:endParaRPr>
          </a:p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000000"/>
                </a:solidFill>
                <a:latin typeface="+mn-ea"/>
              </a:rPr>
              <a:t>2021.2~2022.1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</a:rPr>
              <a:t>：针对深度学习与贝叶斯相结合深入研究，针对两方特点进行结合和改进，并进行相关实验。整理研究成果，写成小论文。</a:t>
            </a:r>
            <a:endParaRPr lang="zh-CN" altLang="zh-CN" sz="1400" kern="100" dirty="0">
              <a:latin typeface="+mn-ea"/>
            </a:endParaRPr>
          </a:p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000000"/>
                </a:solidFill>
                <a:latin typeface="+mn-ea"/>
              </a:rPr>
              <a:t>2022.2~2022.4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</a:rPr>
              <a:t>：总结所有的研究内容，整理所有的研究成果，并撰写毕业论文。</a:t>
            </a:r>
            <a:endParaRPr lang="zh-CN" altLang="zh-CN" sz="1400" kern="100" dirty="0">
              <a:latin typeface="+mn-ea"/>
            </a:endParaRPr>
          </a:p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000000"/>
                </a:solidFill>
                <a:latin typeface="+mn-ea"/>
              </a:rPr>
              <a:t>2022.5~2022.6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</a:rPr>
              <a:t>：修改毕业论文，准备毕业答辩。</a:t>
            </a:r>
            <a:endParaRPr lang="zh-CN" altLang="zh-CN" sz="1400" kern="100" dirty="0">
              <a:latin typeface="+mn-ea"/>
            </a:endParaRPr>
          </a:p>
          <a:p>
            <a:pPr marL="285750" indent="-285750" algn="just">
              <a:lnSpc>
                <a:spcPct val="125000"/>
              </a:lnSpc>
              <a:spcAft>
                <a:spcPts val="0"/>
              </a:spcAft>
              <a:buFont typeface="Wingdings" panose="05000000000000000000" pitchFamily="2" charset="2"/>
              <a:buChar char="l"/>
            </a:pPr>
            <a:r>
              <a:rPr lang="en-US" altLang="zh-CN" kern="100" dirty="0">
                <a:solidFill>
                  <a:srgbClr val="000000"/>
                </a:solidFill>
                <a:latin typeface="+mn-ea"/>
              </a:rPr>
              <a:t>2022.6~2022.8</a:t>
            </a:r>
            <a:r>
              <a:rPr lang="zh-CN" altLang="zh-CN" kern="100" dirty="0">
                <a:solidFill>
                  <a:srgbClr val="000000"/>
                </a:solidFill>
                <a:latin typeface="+mn-ea"/>
              </a:rPr>
              <a:t>：完成毕业答辩。</a:t>
            </a:r>
            <a:endParaRPr lang="zh-CN" altLang="zh-CN" sz="1400" kern="100" dirty="0">
              <a:effectLst/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5745608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541186" y="4312575"/>
            <a:ext cx="710964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5400" b="1" dirty="0" smtClean="0">
                <a:solidFill>
                  <a:schemeClr val="accent1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恳请各位老师批评指正</a:t>
            </a:r>
            <a:endParaRPr lang="zh-CN" altLang="en-US" sz="5400" b="1" dirty="0">
              <a:solidFill>
                <a:schemeClr val="accent1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" y="3"/>
            <a:ext cx="12191999" cy="262467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solidFill>
              <a:schemeClr val="accent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7" name="文本框 6"/>
          <p:cNvSpPr txBox="1"/>
          <p:nvPr/>
        </p:nvSpPr>
        <p:spPr>
          <a:xfrm>
            <a:off x="3823585" y="5360340"/>
            <a:ext cx="454483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顾幸生教授、谷小婧副教授</a:t>
            </a:r>
            <a:endParaRPr lang="en-US" altLang="zh-CN" sz="2000" dirty="0" smtClean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en-US" altLang="zh-CN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zh-CN" altLang="en-US" sz="20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答辩</a:t>
            </a:r>
            <a:r>
              <a:rPr lang="zh-CN" altLang="en-US" sz="2000" dirty="0" smtClean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人：胡敬玉</a:t>
            </a:r>
            <a:endParaRPr lang="zh-CN" altLang="en-US" sz="2000" dirty="0">
              <a:solidFill>
                <a:schemeClr val="tx1">
                  <a:lumMod val="85000"/>
                  <a:lumOff val="15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1" name="直接连接符 10"/>
          <p:cNvCxnSpPr/>
          <p:nvPr/>
        </p:nvCxnSpPr>
        <p:spPr>
          <a:xfrm>
            <a:off x="2541183" y="5291207"/>
            <a:ext cx="7109639" cy="0"/>
          </a:xfrm>
          <a:prstGeom prst="line">
            <a:avLst/>
          </a:prstGeom>
          <a:ln>
            <a:solidFill>
              <a:schemeClr val="tx1">
                <a:lumMod val="85000"/>
                <a:lumOff val="15000"/>
              </a:schemeClr>
            </a:solidFill>
            <a:headEnd type="oval" w="med" len="med"/>
            <a:tailEnd type="oval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13431" y="568269"/>
            <a:ext cx="3383275" cy="32739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59904649"/>
      </p:ext>
    </p:extLst>
  </p:cSld>
  <p:clrMapOvr>
    <a:masterClrMapping/>
  </p:clrMapOvr>
  <mc:AlternateContent xmlns:mc="http://schemas.openxmlformats.org/markup-compatibility/2006" xmlns:p15="http://schemas.microsoft.com/office/powerpoint/2012/main">
    <mc:Choice Requires="p15">
      <p:transition xmlns:p14="http://schemas.microsoft.com/office/powerpoint/2010/main" spd="slow" p14:dur="1250">
        <p15:prstTrans prst="pageCurlDouble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文本框 52"/>
          <p:cNvSpPr txBox="1"/>
          <p:nvPr/>
        </p:nvSpPr>
        <p:spPr>
          <a:xfrm>
            <a:off x="5560018" y="1797046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4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 rot="21345802">
            <a:off x="5085177" y="1245333"/>
            <a:ext cx="1049867" cy="4725785"/>
            <a:chOff x="575734" y="1277082"/>
            <a:chExt cx="1049866" cy="4725785"/>
          </a:xfrm>
        </p:grpSpPr>
        <p:cxnSp>
          <p:nvCxnSpPr>
            <p:cNvPr id="55" name="直接连接符 54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6" name="矩形 55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5" name="文本框 64"/>
          <p:cNvSpPr txBox="1"/>
          <p:nvPr/>
        </p:nvSpPr>
        <p:spPr>
          <a:xfrm>
            <a:off x="10683970" y="1755141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7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6" name="组合 65"/>
          <p:cNvGrpSpPr/>
          <p:nvPr/>
        </p:nvGrpSpPr>
        <p:grpSpPr>
          <a:xfrm rot="21345802">
            <a:off x="10209129" y="1203428"/>
            <a:ext cx="1049867" cy="4725785"/>
            <a:chOff x="575734" y="1277082"/>
            <a:chExt cx="1049866" cy="4725785"/>
          </a:xfrm>
        </p:grpSpPr>
        <p:cxnSp>
          <p:nvCxnSpPr>
            <p:cNvPr id="67" name="直接连接符 66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8" name="矩形 67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9" name="文本框 48"/>
          <p:cNvSpPr txBox="1"/>
          <p:nvPr/>
        </p:nvSpPr>
        <p:spPr>
          <a:xfrm>
            <a:off x="3807486" y="1766204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3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0" name="组合 49"/>
          <p:cNvGrpSpPr/>
          <p:nvPr/>
        </p:nvGrpSpPr>
        <p:grpSpPr>
          <a:xfrm rot="21345802">
            <a:off x="3332645" y="1214491"/>
            <a:ext cx="1049867" cy="4725785"/>
            <a:chOff x="575734" y="1277082"/>
            <a:chExt cx="1049866" cy="4725785"/>
          </a:xfrm>
        </p:grpSpPr>
        <p:cxnSp>
          <p:nvCxnSpPr>
            <p:cNvPr id="51" name="直接连接符 50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2" name="矩形 51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10543696" y="559465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进度安排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348931" y="564526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技术路线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09245" y="190053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1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 rot="21345802">
            <a:off x="-137535" y="1348817"/>
            <a:ext cx="1049867" cy="4725785"/>
            <a:chOff x="575734" y="1277082"/>
            <a:chExt cx="1049866" cy="4725785"/>
          </a:xfrm>
        </p:grpSpPr>
        <p:cxnSp>
          <p:nvCxnSpPr>
            <p:cNvPr id="8" name="直接连接符 7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11" name="矩形 10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5" name="文本框 24"/>
          <p:cNvSpPr txBox="1"/>
          <p:nvPr/>
        </p:nvSpPr>
        <p:spPr>
          <a:xfrm>
            <a:off x="78064" y="5645261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</a:rPr>
              <a:t>课题</a:t>
            </a:r>
            <a:r>
              <a:rPr lang="zh-CN" altLang="en-US" sz="2000" b="1" dirty="0" smtClean="0">
                <a:solidFill>
                  <a:schemeClr val="accent1">
                    <a:lumMod val="50000"/>
                  </a:schemeClr>
                </a:solidFill>
              </a:rPr>
              <a:t>背景及意义</a:t>
            </a:r>
            <a:endParaRPr lang="zh-CN" altLang="en-US" sz="2000" b="1" dirty="0">
              <a:solidFill>
                <a:schemeClr val="accent1">
                  <a:lumMod val="50000"/>
                </a:schemeClr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113248" y="564526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文献综述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3688479" y="564526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7085333" y="5645261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预期研究成果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8945450" y="5616902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工作基础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346688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2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43" name="组合 42"/>
          <p:cNvGrpSpPr/>
          <p:nvPr/>
        </p:nvGrpSpPr>
        <p:grpSpPr>
          <a:xfrm rot="21345802">
            <a:off x="1871847" y="1220439"/>
            <a:ext cx="1049867" cy="4725785"/>
            <a:chOff x="575734" y="1277082"/>
            <a:chExt cx="1049866" cy="4725785"/>
          </a:xfrm>
        </p:grpSpPr>
        <p:cxnSp>
          <p:nvCxnSpPr>
            <p:cNvPr id="44" name="直接连接符 43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45" name="矩形 44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7" name="文本框 56"/>
          <p:cNvSpPr txBox="1"/>
          <p:nvPr/>
        </p:nvSpPr>
        <p:spPr>
          <a:xfrm>
            <a:off x="7373874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5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8" name="组合 57"/>
          <p:cNvGrpSpPr/>
          <p:nvPr/>
        </p:nvGrpSpPr>
        <p:grpSpPr>
          <a:xfrm rot="21345802">
            <a:off x="6899033" y="1220439"/>
            <a:ext cx="1049867" cy="4725785"/>
            <a:chOff x="575734" y="1277082"/>
            <a:chExt cx="1049866" cy="4725785"/>
          </a:xfrm>
        </p:grpSpPr>
        <p:cxnSp>
          <p:nvCxnSpPr>
            <p:cNvPr id="59" name="直接连接符 58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0" name="矩形 59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1" name="文本框 60"/>
          <p:cNvSpPr txBox="1"/>
          <p:nvPr/>
        </p:nvSpPr>
        <p:spPr>
          <a:xfrm>
            <a:off x="9090621" y="1749193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6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2" name="组合 61"/>
          <p:cNvGrpSpPr/>
          <p:nvPr/>
        </p:nvGrpSpPr>
        <p:grpSpPr>
          <a:xfrm rot="21345802">
            <a:off x="8615780" y="1197480"/>
            <a:ext cx="1049867" cy="4725785"/>
            <a:chOff x="575734" y="1277082"/>
            <a:chExt cx="1049866" cy="4725785"/>
          </a:xfrm>
        </p:grpSpPr>
        <p:cxnSp>
          <p:nvCxnSpPr>
            <p:cNvPr id="63" name="直接连接符 62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4" name="矩形 63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39" name="矩形 38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-141775" y="49833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题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深度贝叶斯学习的多模态医学图像分割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4631957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8290" y="7568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1 </a:t>
            </a:r>
            <a:r>
              <a:rPr lang="zh-CN" altLang="en-US" dirty="0" smtClean="0">
                <a:solidFill>
                  <a:schemeClr val="bg1"/>
                </a:solidFill>
              </a:rPr>
              <a:t>课题背景及意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365209" y="68541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意义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5373449" y="68541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主要任务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7381691" y="68541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面临问题</a:t>
            </a:r>
          </a:p>
        </p:txBody>
      </p:sp>
      <p:sp>
        <p:nvSpPr>
          <p:cNvPr id="37" name="文本框 36"/>
          <p:cNvSpPr txBox="1"/>
          <p:nvPr/>
        </p:nvSpPr>
        <p:spPr>
          <a:xfrm>
            <a:off x="9389931" y="68541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解决办法</a:t>
            </a: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3080651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5055034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7063275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>
            <a:off x="9080847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AutoShape 2" descr="https://ars.els-cdn.com/content/image/1-s2.0-S1047320316301122-gr6_lrg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1 </a:t>
            </a:r>
            <a:r>
              <a:rPr lang="zh-CN" altLang="en-US" dirty="0" smtClean="0">
                <a:solidFill>
                  <a:schemeClr val="bg1"/>
                </a:solidFill>
              </a:rPr>
              <a:t>课题背景及意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文献综述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研究内容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技术路线</a:t>
            </a:r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976298" y="58201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9028669" y="58201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工作基础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" r="32793"/>
          <a:stretch/>
        </p:blipFill>
        <p:spPr>
          <a:xfrm>
            <a:off x="1563233" y="1396694"/>
            <a:ext cx="8673616" cy="2144160"/>
          </a:xfrm>
          <a:prstGeom prst="rect">
            <a:avLst/>
          </a:prstGeom>
        </p:spPr>
      </p:pic>
      <p:sp>
        <p:nvSpPr>
          <p:cNvPr id="38" name="文本框 37"/>
          <p:cNvSpPr txBox="1"/>
          <p:nvPr/>
        </p:nvSpPr>
        <p:spPr>
          <a:xfrm>
            <a:off x="332500" y="780097"/>
            <a:ext cx="3877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多模态医学图像分割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pic>
        <p:nvPicPr>
          <p:cNvPr id="39" name="图片 38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84825"/>
          <a:stretch/>
        </p:blipFill>
        <p:spPr>
          <a:xfrm>
            <a:off x="5055034" y="4673752"/>
            <a:ext cx="1907906" cy="2088998"/>
          </a:xfrm>
          <a:prstGeom prst="rect">
            <a:avLst/>
          </a:prstGeom>
        </p:spPr>
      </p:pic>
      <p:sp>
        <p:nvSpPr>
          <p:cNvPr id="43" name="任意多边形 42"/>
          <p:cNvSpPr/>
          <p:nvPr/>
        </p:nvSpPr>
        <p:spPr>
          <a:xfrm>
            <a:off x="5646933" y="5226953"/>
            <a:ext cx="506217" cy="750674"/>
          </a:xfrm>
          <a:custGeom>
            <a:avLst/>
            <a:gdLst>
              <a:gd name="connsiteX0" fmla="*/ 485775 w 557213"/>
              <a:gd name="connsiteY0" fmla="*/ 519112 h 795337"/>
              <a:gd name="connsiteX1" fmla="*/ 509588 w 557213"/>
              <a:gd name="connsiteY1" fmla="*/ 457200 h 795337"/>
              <a:gd name="connsiteX2" fmla="*/ 547688 w 557213"/>
              <a:gd name="connsiteY2" fmla="*/ 419100 h 795337"/>
              <a:gd name="connsiteX3" fmla="*/ 557213 w 557213"/>
              <a:gd name="connsiteY3" fmla="*/ 366712 h 795337"/>
              <a:gd name="connsiteX4" fmla="*/ 542925 w 557213"/>
              <a:gd name="connsiteY4" fmla="*/ 309562 h 795337"/>
              <a:gd name="connsiteX5" fmla="*/ 509588 w 557213"/>
              <a:gd name="connsiteY5" fmla="*/ 266700 h 795337"/>
              <a:gd name="connsiteX6" fmla="*/ 471488 w 557213"/>
              <a:gd name="connsiteY6" fmla="*/ 204787 h 795337"/>
              <a:gd name="connsiteX7" fmla="*/ 481013 w 557213"/>
              <a:gd name="connsiteY7" fmla="*/ 142875 h 795337"/>
              <a:gd name="connsiteX8" fmla="*/ 495300 w 557213"/>
              <a:gd name="connsiteY8" fmla="*/ 95250 h 795337"/>
              <a:gd name="connsiteX9" fmla="*/ 485775 w 557213"/>
              <a:gd name="connsiteY9" fmla="*/ 52387 h 795337"/>
              <a:gd name="connsiteX10" fmla="*/ 438150 w 557213"/>
              <a:gd name="connsiteY10" fmla="*/ 9525 h 795337"/>
              <a:gd name="connsiteX11" fmla="*/ 385763 w 557213"/>
              <a:gd name="connsiteY11" fmla="*/ 0 h 795337"/>
              <a:gd name="connsiteX12" fmla="*/ 371475 w 557213"/>
              <a:gd name="connsiteY12" fmla="*/ 52387 h 795337"/>
              <a:gd name="connsiteX13" fmla="*/ 342900 w 557213"/>
              <a:gd name="connsiteY13" fmla="*/ 100012 h 795337"/>
              <a:gd name="connsiteX14" fmla="*/ 290513 w 557213"/>
              <a:gd name="connsiteY14" fmla="*/ 80962 h 795337"/>
              <a:gd name="connsiteX15" fmla="*/ 195263 w 557213"/>
              <a:gd name="connsiteY15" fmla="*/ 61912 h 795337"/>
              <a:gd name="connsiteX16" fmla="*/ 176213 w 557213"/>
              <a:gd name="connsiteY16" fmla="*/ 95250 h 795337"/>
              <a:gd name="connsiteX17" fmla="*/ 242888 w 557213"/>
              <a:gd name="connsiteY17" fmla="*/ 119062 h 795337"/>
              <a:gd name="connsiteX18" fmla="*/ 238125 w 557213"/>
              <a:gd name="connsiteY18" fmla="*/ 171450 h 795337"/>
              <a:gd name="connsiteX19" fmla="*/ 185738 w 557213"/>
              <a:gd name="connsiteY19" fmla="*/ 200025 h 795337"/>
              <a:gd name="connsiteX20" fmla="*/ 119063 w 557213"/>
              <a:gd name="connsiteY20" fmla="*/ 204787 h 795337"/>
              <a:gd name="connsiteX21" fmla="*/ 95250 w 557213"/>
              <a:gd name="connsiteY21" fmla="*/ 233362 h 795337"/>
              <a:gd name="connsiteX22" fmla="*/ 80963 w 557213"/>
              <a:gd name="connsiteY22" fmla="*/ 295275 h 795337"/>
              <a:gd name="connsiteX23" fmla="*/ 57150 w 557213"/>
              <a:gd name="connsiteY23" fmla="*/ 333375 h 795337"/>
              <a:gd name="connsiteX24" fmla="*/ 33338 w 557213"/>
              <a:gd name="connsiteY24" fmla="*/ 385762 h 795337"/>
              <a:gd name="connsiteX25" fmla="*/ 19050 w 557213"/>
              <a:gd name="connsiteY25" fmla="*/ 447675 h 795337"/>
              <a:gd name="connsiteX26" fmla="*/ 0 w 557213"/>
              <a:gd name="connsiteY26" fmla="*/ 485775 h 795337"/>
              <a:gd name="connsiteX27" fmla="*/ 4763 w 557213"/>
              <a:gd name="connsiteY27" fmla="*/ 528637 h 795337"/>
              <a:gd name="connsiteX28" fmla="*/ 42863 w 557213"/>
              <a:gd name="connsiteY28" fmla="*/ 538162 h 795337"/>
              <a:gd name="connsiteX29" fmla="*/ 76200 w 557213"/>
              <a:gd name="connsiteY29" fmla="*/ 576262 h 795337"/>
              <a:gd name="connsiteX30" fmla="*/ 123825 w 557213"/>
              <a:gd name="connsiteY30" fmla="*/ 600075 h 795337"/>
              <a:gd name="connsiteX31" fmla="*/ 138113 w 557213"/>
              <a:gd name="connsiteY31" fmla="*/ 652462 h 795337"/>
              <a:gd name="connsiteX32" fmla="*/ 114300 w 557213"/>
              <a:gd name="connsiteY32" fmla="*/ 676275 h 795337"/>
              <a:gd name="connsiteX33" fmla="*/ 104775 w 557213"/>
              <a:gd name="connsiteY33" fmla="*/ 695325 h 795337"/>
              <a:gd name="connsiteX34" fmla="*/ 123825 w 557213"/>
              <a:gd name="connsiteY34" fmla="*/ 742950 h 795337"/>
              <a:gd name="connsiteX35" fmla="*/ 171450 w 557213"/>
              <a:gd name="connsiteY35" fmla="*/ 781050 h 795337"/>
              <a:gd name="connsiteX36" fmla="*/ 228600 w 557213"/>
              <a:gd name="connsiteY36" fmla="*/ 795337 h 795337"/>
              <a:gd name="connsiteX37" fmla="*/ 276225 w 557213"/>
              <a:gd name="connsiteY37" fmla="*/ 795337 h 795337"/>
              <a:gd name="connsiteX38" fmla="*/ 280988 w 557213"/>
              <a:gd name="connsiteY38" fmla="*/ 771525 h 795337"/>
              <a:gd name="connsiteX39" fmla="*/ 323850 w 557213"/>
              <a:gd name="connsiteY39" fmla="*/ 738187 h 795337"/>
              <a:gd name="connsiteX40" fmla="*/ 347663 w 557213"/>
              <a:gd name="connsiteY40" fmla="*/ 681037 h 795337"/>
              <a:gd name="connsiteX41" fmla="*/ 395288 w 557213"/>
              <a:gd name="connsiteY41" fmla="*/ 657225 h 795337"/>
              <a:gd name="connsiteX42" fmla="*/ 438150 w 557213"/>
              <a:gd name="connsiteY42" fmla="*/ 657225 h 795337"/>
              <a:gd name="connsiteX43" fmla="*/ 466725 w 557213"/>
              <a:gd name="connsiteY43" fmla="*/ 628650 h 795337"/>
              <a:gd name="connsiteX44" fmla="*/ 466725 w 557213"/>
              <a:gd name="connsiteY44" fmla="*/ 595312 h 795337"/>
              <a:gd name="connsiteX45" fmla="*/ 438150 w 557213"/>
              <a:gd name="connsiteY45" fmla="*/ 581025 h 795337"/>
              <a:gd name="connsiteX46" fmla="*/ 433388 w 557213"/>
              <a:gd name="connsiteY46" fmla="*/ 566737 h 795337"/>
              <a:gd name="connsiteX47" fmla="*/ 485775 w 557213"/>
              <a:gd name="connsiteY47" fmla="*/ 519112 h 795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557213" h="795337">
                <a:moveTo>
                  <a:pt x="485775" y="519112"/>
                </a:moveTo>
                <a:lnTo>
                  <a:pt x="509588" y="457200"/>
                </a:lnTo>
                <a:lnTo>
                  <a:pt x="547688" y="419100"/>
                </a:lnTo>
                <a:lnTo>
                  <a:pt x="557213" y="366712"/>
                </a:lnTo>
                <a:lnTo>
                  <a:pt x="542925" y="309562"/>
                </a:lnTo>
                <a:lnTo>
                  <a:pt x="509588" y="266700"/>
                </a:lnTo>
                <a:lnTo>
                  <a:pt x="471488" y="204787"/>
                </a:lnTo>
                <a:lnTo>
                  <a:pt x="481013" y="142875"/>
                </a:lnTo>
                <a:lnTo>
                  <a:pt x="495300" y="95250"/>
                </a:lnTo>
                <a:lnTo>
                  <a:pt x="485775" y="52387"/>
                </a:lnTo>
                <a:lnTo>
                  <a:pt x="438150" y="9525"/>
                </a:lnTo>
                <a:lnTo>
                  <a:pt x="385763" y="0"/>
                </a:lnTo>
                <a:lnTo>
                  <a:pt x="371475" y="52387"/>
                </a:lnTo>
                <a:lnTo>
                  <a:pt x="342900" y="100012"/>
                </a:lnTo>
                <a:lnTo>
                  <a:pt x="290513" y="80962"/>
                </a:lnTo>
                <a:lnTo>
                  <a:pt x="195263" y="61912"/>
                </a:lnTo>
                <a:lnTo>
                  <a:pt x="176213" y="95250"/>
                </a:lnTo>
                <a:lnTo>
                  <a:pt x="242888" y="119062"/>
                </a:lnTo>
                <a:lnTo>
                  <a:pt x="238125" y="171450"/>
                </a:lnTo>
                <a:lnTo>
                  <a:pt x="185738" y="200025"/>
                </a:lnTo>
                <a:lnTo>
                  <a:pt x="119063" y="204787"/>
                </a:lnTo>
                <a:lnTo>
                  <a:pt x="95250" y="233362"/>
                </a:lnTo>
                <a:lnTo>
                  <a:pt x="80963" y="295275"/>
                </a:lnTo>
                <a:lnTo>
                  <a:pt x="57150" y="333375"/>
                </a:lnTo>
                <a:lnTo>
                  <a:pt x="33338" y="385762"/>
                </a:lnTo>
                <a:lnTo>
                  <a:pt x="19050" y="447675"/>
                </a:lnTo>
                <a:lnTo>
                  <a:pt x="0" y="485775"/>
                </a:lnTo>
                <a:lnTo>
                  <a:pt x="4763" y="528637"/>
                </a:lnTo>
                <a:lnTo>
                  <a:pt x="42863" y="538162"/>
                </a:lnTo>
                <a:lnTo>
                  <a:pt x="76200" y="576262"/>
                </a:lnTo>
                <a:lnTo>
                  <a:pt x="123825" y="600075"/>
                </a:lnTo>
                <a:lnTo>
                  <a:pt x="138113" y="652462"/>
                </a:lnTo>
                <a:lnTo>
                  <a:pt x="114300" y="676275"/>
                </a:lnTo>
                <a:lnTo>
                  <a:pt x="104775" y="695325"/>
                </a:lnTo>
                <a:lnTo>
                  <a:pt x="123825" y="742950"/>
                </a:lnTo>
                <a:lnTo>
                  <a:pt x="171450" y="781050"/>
                </a:lnTo>
                <a:lnTo>
                  <a:pt x="228600" y="795337"/>
                </a:lnTo>
                <a:lnTo>
                  <a:pt x="276225" y="795337"/>
                </a:lnTo>
                <a:lnTo>
                  <a:pt x="280988" y="771525"/>
                </a:lnTo>
                <a:lnTo>
                  <a:pt x="323850" y="738187"/>
                </a:lnTo>
                <a:lnTo>
                  <a:pt x="347663" y="681037"/>
                </a:lnTo>
                <a:lnTo>
                  <a:pt x="395288" y="657225"/>
                </a:lnTo>
                <a:lnTo>
                  <a:pt x="438150" y="657225"/>
                </a:lnTo>
                <a:lnTo>
                  <a:pt x="466725" y="628650"/>
                </a:lnTo>
                <a:lnTo>
                  <a:pt x="466725" y="595312"/>
                </a:lnTo>
                <a:lnTo>
                  <a:pt x="438150" y="581025"/>
                </a:lnTo>
                <a:lnTo>
                  <a:pt x="433388" y="566737"/>
                </a:lnTo>
                <a:lnTo>
                  <a:pt x="485775" y="519112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4" name="任意多边形 43"/>
          <p:cNvSpPr/>
          <p:nvPr/>
        </p:nvSpPr>
        <p:spPr>
          <a:xfrm>
            <a:off x="5752832" y="5405656"/>
            <a:ext cx="400318" cy="393268"/>
          </a:xfrm>
          <a:custGeom>
            <a:avLst/>
            <a:gdLst>
              <a:gd name="connsiteX0" fmla="*/ 138113 w 433388"/>
              <a:gd name="connsiteY0" fmla="*/ 38100 h 414337"/>
              <a:gd name="connsiteX1" fmla="*/ 195263 w 433388"/>
              <a:gd name="connsiteY1" fmla="*/ 0 h 414337"/>
              <a:gd name="connsiteX2" fmla="*/ 271463 w 433388"/>
              <a:gd name="connsiteY2" fmla="*/ 19050 h 414337"/>
              <a:gd name="connsiteX3" fmla="*/ 328613 w 433388"/>
              <a:gd name="connsiteY3" fmla="*/ 61912 h 414337"/>
              <a:gd name="connsiteX4" fmla="*/ 376238 w 433388"/>
              <a:gd name="connsiteY4" fmla="*/ 119062 h 414337"/>
              <a:gd name="connsiteX5" fmla="*/ 414338 w 433388"/>
              <a:gd name="connsiteY5" fmla="*/ 166687 h 414337"/>
              <a:gd name="connsiteX6" fmla="*/ 433388 w 433388"/>
              <a:gd name="connsiteY6" fmla="*/ 242887 h 414337"/>
              <a:gd name="connsiteX7" fmla="*/ 423863 w 433388"/>
              <a:gd name="connsiteY7" fmla="*/ 300037 h 414337"/>
              <a:gd name="connsiteX8" fmla="*/ 404813 w 433388"/>
              <a:gd name="connsiteY8" fmla="*/ 352425 h 414337"/>
              <a:gd name="connsiteX9" fmla="*/ 347663 w 433388"/>
              <a:gd name="connsiteY9" fmla="*/ 376237 h 414337"/>
              <a:gd name="connsiteX10" fmla="*/ 295275 w 433388"/>
              <a:gd name="connsiteY10" fmla="*/ 381000 h 414337"/>
              <a:gd name="connsiteX11" fmla="*/ 261938 w 433388"/>
              <a:gd name="connsiteY11" fmla="*/ 404812 h 414337"/>
              <a:gd name="connsiteX12" fmla="*/ 176213 w 433388"/>
              <a:gd name="connsiteY12" fmla="*/ 414337 h 414337"/>
              <a:gd name="connsiteX13" fmla="*/ 114300 w 433388"/>
              <a:gd name="connsiteY13" fmla="*/ 376237 h 414337"/>
              <a:gd name="connsiteX14" fmla="*/ 90488 w 433388"/>
              <a:gd name="connsiteY14" fmla="*/ 376237 h 414337"/>
              <a:gd name="connsiteX15" fmla="*/ 52388 w 433388"/>
              <a:gd name="connsiteY15" fmla="*/ 338137 h 414337"/>
              <a:gd name="connsiteX16" fmla="*/ 19050 w 433388"/>
              <a:gd name="connsiteY16" fmla="*/ 295275 h 414337"/>
              <a:gd name="connsiteX17" fmla="*/ 0 w 433388"/>
              <a:gd name="connsiteY17" fmla="*/ 200025 h 414337"/>
              <a:gd name="connsiteX18" fmla="*/ 19050 w 433388"/>
              <a:gd name="connsiteY18" fmla="*/ 109537 h 414337"/>
              <a:gd name="connsiteX19" fmla="*/ 23813 w 433388"/>
              <a:gd name="connsiteY19" fmla="*/ 80962 h 414337"/>
              <a:gd name="connsiteX20" fmla="*/ 38100 w 433388"/>
              <a:gd name="connsiteY20" fmla="*/ 66675 h 414337"/>
              <a:gd name="connsiteX21" fmla="*/ 57150 w 433388"/>
              <a:gd name="connsiteY21" fmla="*/ 66675 h 414337"/>
              <a:gd name="connsiteX22" fmla="*/ 90488 w 433388"/>
              <a:gd name="connsiteY22" fmla="*/ 76200 h 414337"/>
              <a:gd name="connsiteX23" fmla="*/ 138113 w 433388"/>
              <a:gd name="connsiteY23" fmla="*/ 38100 h 414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433388" h="414337">
                <a:moveTo>
                  <a:pt x="138113" y="38100"/>
                </a:moveTo>
                <a:lnTo>
                  <a:pt x="195263" y="0"/>
                </a:lnTo>
                <a:lnTo>
                  <a:pt x="271463" y="19050"/>
                </a:lnTo>
                <a:lnTo>
                  <a:pt x="328613" y="61912"/>
                </a:lnTo>
                <a:lnTo>
                  <a:pt x="376238" y="119062"/>
                </a:lnTo>
                <a:lnTo>
                  <a:pt x="414338" y="166687"/>
                </a:lnTo>
                <a:lnTo>
                  <a:pt x="433388" y="242887"/>
                </a:lnTo>
                <a:lnTo>
                  <a:pt x="423863" y="300037"/>
                </a:lnTo>
                <a:lnTo>
                  <a:pt x="404813" y="352425"/>
                </a:lnTo>
                <a:lnTo>
                  <a:pt x="347663" y="376237"/>
                </a:lnTo>
                <a:lnTo>
                  <a:pt x="295275" y="381000"/>
                </a:lnTo>
                <a:lnTo>
                  <a:pt x="261938" y="404812"/>
                </a:lnTo>
                <a:lnTo>
                  <a:pt x="176213" y="414337"/>
                </a:lnTo>
                <a:lnTo>
                  <a:pt x="114300" y="376237"/>
                </a:lnTo>
                <a:lnTo>
                  <a:pt x="90488" y="376237"/>
                </a:lnTo>
                <a:lnTo>
                  <a:pt x="52388" y="338137"/>
                </a:lnTo>
                <a:lnTo>
                  <a:pt x="19050" y="295275"/>
                </a:lnTo>
                <a:lnTo>
                  <a:pt x="0" y="200025"/>
                </a:lnTo>
                <a:lnTo>
                  <a:pt x="19050" y="109537"/>
                </a:lnTo>
                <a:lnTo>
                  <a:pt x="23813" y="80962"/>
                </a:lnTo>
                <a:lnTo>
                  <a:pt x="38100" y="66675"/>
                </a:lnTo>
                <a:lnTo>
                  <a:pt x="57150" y="66675"/>
                </a:lnTo>
                <a:lnTo>
                  <a:pt x="90488" y="76200"/>
                </a:lnTo>
                <a:lnTo>
                  <a:pt x="138113" y="38100"/>
                </a:lnTo>
                <a:close/>
              </a:path>
            </a:pathLst>
          </a:custGeom>
          <a:solidFill>
            <a:srgbClr val="00B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文本框 5"/>
          <p:cNvSpPr txBox="1"/>
          <p:nvPr/>
        </p:nvSpPr>
        <p:spPr>
          <a:xfrm>
            <a:off x="7513429" y="5600183"/>
            <a:ext cx="518160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dirty="0" smtClean="0"/>
              <a:t>像素</a:t>
            </a:r>
            <a:r>
              <a:rPr lang="en-US" altLang="zh-CN" sz="2800" dirty="0"/>
              <a:t>(</a:t>
            </a:r>
            <a:r>
              <a:rPr lang="zh-CN" altLang="en-US" sz="2800" dirty="0" smtClean="0"/>
              <a:t>体素</a:t>
            </a:r>
            <a:r>
              <a:rPr lang="en-US" altLang="zh-CN" sz="2800" dirty="0" smtClean="0"/>
              <a:t>)</a:t>
            </a:r>
            <a:r>
              <a:rPr lang="zh-CN" altLang="en-US" sz="2800" dirty="0" smtClean="0"/>
              <a:t>级的分类任务</a:t>
            </a:r>
            <a:endParaRPr lang="en-US" altLang="zh-CN" sz="2800" dirty="0" smtClean="0"/>
          </a:p>
        </p:txBody>
      </p:sp>
      <p:sp>
        <p:nvSpPr>
          <p:cNvPr id="4" name="下箭头 3"/>
          <p:cNvSpPr/>
          <p:nvPr/>
        </p:nvSpPr>
        <p:spPr>
          <a:xfrm>
            <a:off x="5731963" y="3590925"/>
            <a:ext cx="706242" cy="1082827"/>
          </a:xfrm>
          <a:prstGeom prst="downArrow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3179923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48290" y="7568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1 </a:t>
            </a:r>
            <a:r>
              <a:rPr lang="zh-CN" altLang="en-US" dirty="0" smtClean="0">
                <a:solidFill>
                  <a:schemeClr val="bg1"/>
                </a:solidFill>
              </a:rPr>
              <a:t>课题背景及意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3365209" y="68541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意义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5373449" y="68541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主要任务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7381691" y="68541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面临问题</a:t>
            </a:r>
          </a:p>
        </p:txBody>
      </p:sp>
      <p:sp>
        <p:nvSpPr>
          <p:cNvPr id="37" name="文本框 36"/>
          <p:cNvSpPr txBox="1"/>
          <p:nvPr/>
        </p:nvSpPr>
        <p:spPr>
          <a:xfrm>
            <a:off x="9389931" y="68541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解决办法</a:t>
            </a: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3080651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5055034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7063275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>
            <a:off x="9080847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AutoShape 2" descr="https://ars.els-cdn.com/content/image/1-s2.0-S1047320316301122-gr6_lrg.jpg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pic>
        <p:nvPicPr>
          <p:cNvPr id="1026" name="Picture 2" descr="Related image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975" y="2093454"/>
            <a:ext cx="4572000" cy="30480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3779102297"/>
              </p:ext>
            </p:extLst>
          </p:nvPr>
        </p:nvGraphicFramePr>
        <p:xfrm>
          <a:off x="2593975" y="-164778"/>
          <a:ext cx="11303000" cy="69088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6085084" y="755846"/>
            <a:ext cx="35119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 smtClean="0">
                <a:solidFill>
                  <a:srgbClr val="FF0000"/>
                </a:solidFill>
              </a:rPr>
              <a:t>医学图像分割的研究意义：</a:t>
            </a:r>
            <a:endParaRPr lang="zh-CN" altLang="en-US" b="1" dirty="0">
              <a:solidFill>
                <a:srgbClr val="FF0000"/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1 </a:t>
            </a:r>
            <a:r>
              <a:rPr lang="zh-CN" altLang="en-US" dirty="0" smtClean="0">
                <a:solidFill>
                  <a:schemeClr val="bg1"/>
                </a:solidFill>
              </a:rPr>
              <a:t>课题背景及意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文献综述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研究内容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技术路线</a:t>
            </a:r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6976298" y="58201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cxnSp>
        <p:nvCxnSpPr>
          <p:cNvPr id="23" name="直接连接符 22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文本框 28"/>
          <p:cNvSpPr txBox="1"/>
          <p:nvPr/>
        </p:nvSpPr>
        <p:spPr>
          <a:xfrm>
            <a:off x="9028669" y="58201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工作基础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1" name="文本框 30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13603938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1 </a:t>
            </a:r>
            <a:r>
              <a:rPr lang="zh-CN" altLang="en-US" dirty="0" smtClean="0">
                <a:solidFill>
                  <a:schemeClr val="bg1"/>
                </a:solidFill>
              </a:rPr>
              <a:t>课题背景及意义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2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文献综述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4" name="文本框 33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研究内容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技术路线</a:t>
            </a:r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976298" y="58201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60581" y="860220"/>
            <a:ext cx="2048381" cy="204838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019491" y="860220"/>
            <a:ext cx="2100972" cy="2084029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1775203" y="2944249"/>
            <a:ext cx="19386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n-ea"/>
              </a:rPr>
              <a:t>MRI(</a:t>
            </a:r>
            <a:r>
              <a:rPr lang="zh-CN" altLang="en-US" dirty="0" smtClean="0">
                <a:latin typeface="+mn-ea"/>
              </a:rPr>
              <a:t>核磁共振</a:t>
            </a:r>
            <a:r>
              <a:rPr lang="en-US" altLang="zh-CN" dirty="0" smtClean="0">
                <a:latin typeface="+mn-ea"/>
              </a:rPr>
              <a:t>)</a:t>
            </a:r>
            <a:endParaRPr lang="zh-CN" altLang="en-US" dirty="0">
              <a:latin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4689382" y="2937251"/>
            <a:ext cx="27911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n-ea"/>
              </a:rPr>
              <a:t>PET(</a:t>
            </a:r>
            <a:r>
              <a:rPr lang="zh-CN" altLang="en-US" dirty="0" smtClean="0">
                <a:latin typeface="+mn-ea"/>
              </a:rPr>
              <a:t>正电子发射断层显像</a:t>
            </a:r>
            <a:r>
              <a:rPr lang="en-US" altLang="zh-CN" dirty="0" smtClean="0">
                <a:latin typeface="+mn-ea"/>
              </a:rPr>
              <a:t>)</a:t>
            </a:r>
            <a:endParaRPr lang="zh-CN" altLang="en-US" dirty="0">
              <a:latin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227881" y="868782"/>
            <a:ext cx="2034800" cy="2051479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8095989" y="2904825"/>
            <a:ext cx="24336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+mn-ea"/>
              </a:rPr>
              <a:t>CT(</a:t>
            </a:r>
            <a:r>
              <a:rPr lang="zh-CN" altLang="en-US" dirty="0" smtClean="0">
                <a:latin typeface="+mn-ea"/>
              </a:rPr>
              <a:t>计算机断层扫描</a:t>
            </a:r>
            <a:r>
              <a:rPr lang="en-US" altLang="zh-CN" dirty="0" smtClean="0">
                <a:latin typeface="+mn-ea"/>
              </a:rPr>
              <a:t>)</a:t>
            </a:r>
            <a:endParaRPr lang="zh-CN" altLang="en-US" dirty="0">
              <a:latin typeface="+mn-ea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1775203" y="5664133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FLAIR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6390280" y="5703530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T1c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8766631" y="5688094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T2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157519" y="5699781"/>
            <a:ext cx="153697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 smtClean="0">
                <a:latin typeface="Calibri" panose="020F0502020204030204" pitchFamily="34" charset="0"/>
              </a:rPr>
              <a:t>MRI-T1</a:t>
            </a:r>
            <a:endParaRPr lang="zh-CN" altLang="en-US" sz="2000" dirty="0">
              <a:latin typeface="Calibri" panose="020F050202020403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32710"/>
          <a:stretch/>
        </p:blipFill>
        <p:spPr>
          <a:xfrm>
            <a:off x="1390422" y="3439390"/>
            <a:ext cx="8913179" cy="2200785"/>
          </a:xfrm>
          <a:prstGeom prst="rect">
            <a:avLst/>
          </a:prstGeom>
        </p:spPr>
      </p:pic>
      <p:sp>
        <p:nvSpPr>
          <p:cNvPr id="10" name="任意多边形 9"/>
          <p:cNvSpPr/>
          <p:nvPr/>
        </p:nvSpPr>
        <p:spPr>
          <a:xfrm>
            <a:off x="6509805" y="4205591"/>
            <a:ext cx="433388" cy="414337"/>
          </a:xfrm>
          <a:custGeom>
            <a:avLst/>
            <a:gdLst>
              <a:gd name="connsiteX0" fmla="*/ 138113 w 433388"/>
              <a:gd name="connsiteY0" fmla="*/ 38100 h 414337"/>
              <a:gd name="connsiteX1" fmla="*/ 195263 w 433388"/>
              <a:gd name="connsiteY1" fmla="*/ 0 h 414337"/>
              <a:gd name="connsiteX2" fmla="*/ 271463 w 433388"/>
              <a:gd name="connsiteY2" fmla="*/ 19050 h 414337"/>
              <a:gd name="connsiteX3" fmla="*/ 328613 w 433388"/>
              <a:gd name="connsiteY3" fmla="*/ 61912 h 414337"/>
              <a:gd name="connsiteX4" fmla="*/ 376238 w 433388"/>
              <a:gd name="connsiteY4" fmla="*/ 119062 h 414337"/>
              <a:gd name="connsiteX5" fmla="*/ 414338 w 433388"/>
              <a:gd name="connsiteY5" fmla="*/ 166687 h 414337"/>
              <a:gd name="connsiteX6" fmla="*/ 433388 w 433388"/>
              <a:gd name="connsiteY6" fmla="*/ 242887 h 414337"/>
              <a:gd name="connsiteX7" fmla="*/ 423863 w 433388"/>
              <a:gd name="connsiteY7" fmla="*/ 300037 h 414337"/>
              <a:gd name="connsiteX8" fmla="*/ 404813 w 433388"/>
              <a:gd name="connsiteY8" fmla="*/ 352425 h 414337"/>
              <a:gd name="connsiteX9" fmla="*/ 347663 w 433388"/>
              <a:gd name="connsiteY9" fmla="*/ 376237 h 414337"/>
              <a:gd name="connsiteX10" fmla="*/ 295275 w 433388"/>
              <a:gd name="connsiteY10" fmla="*/ 381000 h 414337"/>
              <a:gd name="connsiteX11" fmla="*/ 261938 w 433388"/>
              <a:gd name="connsiteY11" fmla="*/ 404812 h 414337"/>
              <a:gd name="connsiteX12" fmla="*/ 176213 w 433388"/>
              <a:gd name="connsiteY12" fmla="*/ 414337 h 414337"/>
              <a:gd name="connsiteX13" fmla="*/ 114300 w 433388"/>
              <a:gd name="connsiteY13" fmla="*/ 376237 h 414337"/>
              <a:gd name="connsiteX14" fmla="*/ 90488 w 433388"/>
              <a:gd name="connsiteY14" fmla="*/ 376237 h 414337"/>
              <a:gd name="connsiteX15" fmla="*/ 52388 w 433388"/>
              <a:gd name="connsiteY15" fmla="*/ 338137 h 414337"/>
              <a:gd name="connsiteX16" fmla="*/ 19050 w 433388"/>
              <a:gd name="connsiteY16" fmla="*/ 295275 h 414337"/>
              <a:gd name="connsiteX17" fmla="*/ 0 w 433388"/>
              <a:gd name="connsiteY17" fmla="*/ 200025 h 414337"/>
              <a:gd name="connsiteX18" fmla="*/ 19050 w 433388"/>
              <a:gd name="connsiteY18" fmla="*/ 109537 h 414337"/>
              <a:gd name="connsiteX19" fmla="*/ 23813 w 433388"/>
              <a:gd name="connsiteY19" fmla="*/ 80962 h 414337"/>
              <a:gd name="connsiteX20" fmla="*/ 38100 w 433388"/>
              <a:gd name="connsiteY20" fmla="*/ 66675 h 414337"/>
              <a:gd name="connsiteX21" fmla="*/ 57150 w 433388"/>
              <a:gd name="connsiteY21" fmla="*/ 66675 h 414337"/>
              <a:gd name="connsiteX22" fmla="*/ 90488 w 433388"/>
              <a:gd name="connsiteY22" fmla="*/ 76200 h 414337"/>
              <a:gd name="connsiteX23" fmla="*/ 138113 w 433388"/>
              <a:gd name="connsiteY23" fmla="*/ 38100 h 414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</a:cxnLst>
            <a:rect l="l" t="t" r="r" b="b"/>
            <a:pathLst>
              <a:path w="433388" h="414337">
                <a:moveTo>
                  <a:pt x="138113" y="38100"/>
                </a:moveTo>
                <a:lnTo>
                  <a:pt x="195263" y="0"/>
                </a:lnTo>
                <a:lnTo>
                  <a:pt x="271463" y="19050"/>
                </a:lnTo>
                <a:lnTo>
                  <a:pt x="328613" y="61912"/>
                </a:lnTo>
                <a:lnTo>
                  <a:pt x="376238" y="119062"/>
                </a:lnTo>
                <a:lnTo>
                  <a:pt x="414338" y="166687"/>
                </a:lnTo>
                <a:lnTo>
                  <a:pt x="433388" y="242887"/>
                </a:lnTo>
                <a:lnTo>
                  <a:pt x="423863" y="300037"/>
                </a:lnTo>
                <a:lnTo>
                  <a:pt x="404813" y="352425"/>
                </a:lnTo>
                <a:lnTo>
                  <a:pt x="347663" y="376237"/>
                </a:lnTo>
                <a:lnTo>
                  <a:pt x="295275" y="381000"/>
                </a:lnTo>
                <a:lnTo>
                  <a:pt x="261938" y="404812"/>
                </a:lnTo>
                <a:lnTo>
                  <a:pt x="176213" y="414337"/>
                </a:lnTo>
                <a:lnTo>
                  <a:pt x="114300" y="376237"/>
                </a:lnTo>
                <a:lnTo>
                  <a:pt x="90488" y="376237"/>
                </a:lnTo>
                <a:lnTo>
                  <a:pt x="52388" y="338137"/>
                </a:lnTo>
                <a:lnTo>
                  <a:pt x="19050" y="295275"/>
                </a:lnTo>
                <a:lnTo>
                  <a:pt x="0" y="200025"/>
                </a:lnTo>
                <a:lnTo>
                  <a:pt x="19050" y="109537"/>
                </a:lnTo>
                <a:lnTo>
                  <a:pt x="23813" y="80962"/>
                </a:lnTo>
                <a:lnTo>
                  <a:pt x="38100" y="66675"/>
                </a:lnTo>
                <a:lnTo>
                  <a:pt x="57150" y="66675"/>
                </a:lnTo>
                <a:lnTo>
                  <a:pt x="90488" y="76200"/>
                </a:lnTo>
                <a:lnTo>
                  <a:pt x="138113" y="38100"/>
                </a:lnTo>
                <a:close/>
              </a:path>
            </a:pathLst>
          </a:custGeom>
          <a:solidFill>
            <a:srgbClr val="F23C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任意多边形 10"/>
          <p:cNvSpPr/>
          <p:nvPr/>
        </p:nvSpPr>
        <p:spPr>
          <a:xfrm>
            <a:off x="6972300" y="4486275"/>
            <a:ext cx="119063" cy="395288"/>
          </a:xfrm>
          <a:custGeom>
            <a:avLst/>
            <a:gdLst>
              <a:gd name="connsiteX0" fmla="*/ 114300 w 119063"/>
              <a:gd name="connsiteY0" fmla="*/ 180975 h 395288"/>
              <a:gd name="connsiteX1" fmla="*/ 109538 w 119063"/>
              <a:gd name="connsiteY1" fmla="*/ 71438 h 395288"/>
              <a:gd name="connsiteX2" fmla="*/ 119063 w 119063"/>
              <a:gd name="connsiteY2" fmla="*/ 23813 h 395288"/>
              <a:gd name="connsiteX3" fmla="*/ 100013 w 119063"/>
              <a:gd name="connsiteY3" fmla="*/ 0 h 395288"/>
              <a:gd name="connsiteX4" fmla="*/ 66675 w 119063"/>
              <a:gd name="connsiteY4" fmla="*/ 61913 h 395288"/>
              <a:gd name="connsiteX5" fmla="*/ 28575 w 119063"/>
              <a:gd name="connsiteY5" fmla="*/ 152400 h 395288"/>
              <a:gd name="connsiteX6" fmla="*/ 0 w 119063"/>
              <a:gd name="connsiteY6" fmla="*/ 261938 h 395288"/>
              <a:gd name="connsiteX7" fmla="*/ 0 w 119063"/>
              <a:gd name="connsiteY7" fmla="*/ 338138 h 395288"/>
              <a:gd name="connsiteX8" fmla="*/ 33338 w 119063"/>
              <a:gd name="connsiteY8" fmla="*/ 385763 h 395288"/>
              <a:gd name="connsiteX9" fmla="*/ 85725 w 119063"/>
              <a:gd name="connsiteY9" fmla="*/ 395288 h 395288"/>
              <a:gd name="connsiteX10" fmla="*/ 100013 w 119063"/>
              <a:gd name="connsiteY10" fmla="*/ 347663 h 395288"/>
              <a:gd name="connsiteX11" fmla="*/ 95250 w 119063"/>
              <a:gd name="connsiteY11" fmla="*/ 314325 h 395288"/>
              <a:gd name="connsiteX12" fmla="*/ 104775 w 119063"/>
              <a:gd name="connsiteY12" fmla="*/ 266700 h 395288"/>
              <a:gd name="connsiteX13" fmla="*/ 104775 w 119063"/>
              <a:gd name="connsiteY13" fmla="*/ 238125 h 395288"/>
              <a:gd name="connsiteX14" fmla="*/ 114300 w 119063"/>
              <a:gd name="connsiteY14" fmla="*/ 180975 h 395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19063" h="395288">
                <a:moveTo>
                  <a:pt x="114300" y="180975"/>
                </a:moveTo>
                <a:lnTo>
                  <a:pt x="109538" y="71438"/>
                </a:lnTo>
                <a:lnTo>
                  <a:pt x="119063" y="23813"/>
                </a:lnTo>
                <a:lnTo>
                  <a:pt x="100013" y="0"/>
                </a:lnTo>
                <a:lnTo>
                  <a:pt x="66675" y="61913"/>
                </a:lnTo>
                <a:lnTo>
                  <a:pt x="28575" y="152400"/>
                </a:lnTo>
                <a:lnTo>
                  <a:pt x="0" y="261938"/>
                </a:lnTo>
                <a:lnTo>
                  <a:pt x="0" y="338138"/>
                </a:lnTo>
                <a:lnTo>
                  <a:pt x="33338" y="385763"/>
                </a:lnTo>
                <a:lnTo>
                  <a:pt x="85725" y="395288"/>
                </a:lnTo>
                <a:lnTo>
                  <a:pt x="100013" y="347663"/>
                </a:lnTo>
                <a:lnTo>
                  <a:pt x="95250" y="314325"/>
                </a:lnTo>
                <a:lnTo>
                  <a:pt x="104775" y="266700"/>
                </a:lnTo>
                <a:lnTo>
                  <a:pt x="104775" y="238125"/>
                </a:lnTo>
                <a:lnTo>
                  <a:pt x="114300" y="180975"/>
                </a:ln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任意多边形 27"/>
          <p:cNvSpPr/>
          <p:nvPr/>
        </p:nvSpPr>
        <p:spPr>
          <a:xfrm>
            <a:off x="9193743" y="4486275"/>
            <a:ext cx="119063" cy="395288"/>
          </a:xfrm>
          <a:custGeom>
            <a:avLst/>
            <a:gdLst>
              <a:gd name="connsiteX0" fmla="*/ 114300 w 119063"/>
              <a:gd name="connsiteY0" fmla="*/ 180975 h 395288"/>
              <a:gd name="connsiteX1" fmla="*/ 109538 w 119063"/>
              <a:gd name="connsiteY1" fmla="*/ 71438 h 395288"/>
              <a:gd name="connsiteX2" fmla="*/ 119063 w 119063"/>
              <a:gd name="connsiteY2" fmla="*/ 23813 h 395288"/>
              <a:gd name="connsiteX3" fmla="*/ 100013 w 119063"/>
              <a:gd name="connsiteY3" fmla="*/ 0 h 395288"/>
              <a:gd name="connsiteX4" fmla="*/ 66675 w 119063"/>
              <a:gd name="connsiteY4" fmla="*/ 61913 h 395288"/>
              <a:gd name="connsiteX5" fmla="*/ 28575 w 119063"/>
              <a:gd name="connsiteY5" fmla="*/ 152400 h 395288"/>
              <a:gd name="connsiteX6" fmla="*/ 0 w 119063"/>
              <a:gd name="connsiteY6" fmla="*/ 261938 h 395288"/>
              <a:gd name="connsiteX7" fmla="*/ 0 w 119063"/>
              <a:gd name="connsiteY7" fmla="*/ 338138 h 395288"/>
              <a:gd name="connsiteX8" fmla="*/ 33338 w 119063"/>
              <a:gd name="connsiteY8" fmla="*/ 385763 h 395288"/>
              <a:gd name="connsiteX9" fmla="*/ 85725 w 119063"/>
              <a:gd name="connsiteY9" fmla="*/ 395288 h 395288"/>
              <a:gd name="connsiteX10" fmla="*/ 100013 w 119063"/>
              <a:gd name="connsiteY10" fmla="*/ 347663 h 395288"/>
              <a:gd name="connsiteX11" fmla="*/ 95250 w 119063"/>
              <a:gd name="connsiteY11" fmla="*/ 314325 h 395288"/>
              <a:gd name="connsiteX12" fmla="*/ 104775 w 119063"/>
              <a:gd name="connsiteY12" fmla="*/ 266700 h 395288"/>
              <a:gd name="connsiteX13" fmla="*/ 104775 w 119063"/>
              <a:gd name="connsiteY13" fmla="*/ 238125 h 395288"/>
              <a:gd name="connsiteX14" fmla="*/ 114300 w 119063"/>
              <a:gd name="connsiteY14" fmla="*/ 180975 h 39528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</a:cxnLst>
            <a:rect l="l" t="t" r="r" b="b"/>
            <a:pathLst>
              <a:path w="119063" h="395288">
                <a:moveTo>
                  <a:pt x="114300" y="180975"/>
                </a:moveTo>
                <a:lnTo>
                  <a:pt x="109538" y="71438"/>
                </a:lnTo>
                <a:lnTo>
                  <a:pt x="119063" y="23813"/>
                </a:lnTo>
                <a:lnTo>
                  <a:pt x="100013" y="0"/>
                </a:lnTo>
                <a:lnTo>
                  <a:pt x="66675" y="61913"/>
                </a:lnTo>
                <a:lnTo>
                  <a:pt x="28575" y="152400"/>
                </a:lnTo>
                <a:lnTo>
                  <a:pt x="0" y="261938"/>
                </a:lnTo>
                <a:lnTo>
                  <a:pt x="0" y="338138"/>
                </a:lnTo>
                <a:lnTo>
                  <a:pt x="33338" y="385763"/>
                </a:lnTo>
                <a:lnTo>
                  <a:pt x="85725" y="395288"/>
                </a:lnTo>
                <a:lnTo>
                  <a:pt x="100013" y="347663"/>
                </a:lnTo>
                <a:lnTo>
                  <a:pt x="95250" y="314325"/>
                </a:lnTo>
                <a:lnTo>
                  <a:pt x="104775" y="266700"/>
                </a:lnTo>
                <a:lnTo>
                  <a:pt x="104775" y="238125"/>
                </a:lnTo>
                <a:lnTo>
                  <a:pt x="114300" y="180975"/>
                </a:lnTo>
                <a:close/>
              </a:path>
            </a:pathLst>
          </a:custGeom>
          <a:solidFill>
            <a:srgbClr val="00B050"/>
          </a:solidFill>
          <a:ln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29" name="直接连接符 2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9028669" y="58201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工作基础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8" name="任意多边形 37"/>
          <p:cNvSpPr/>
          <p:nvPr/>
        </p:nvSpPr>
        <p:spPr>
          <a:xfrm>
            <a:off x="1986475" y="4043665"/>
            <a:ext cx="557213" cy="795337"/>
          </a:xfrm>
          <a:custGeom>
            <a:avLst/>
            <a:gdLst>
              <a:gd name="connsiteX0" fmla="*/ 485775 w 557213"/>
              <a:gd name="connsiteY0" fmla="*/ 519112 h 795337"/>
              <a:gd name="connsiteX1" fmla="*/ 509588 w 557213"/>
              <a:gd name="connsiteY1" fmla="*/ 457200 h 795337"/>
              <a:gd name="connsiteX2" fmla="*/ 547688 w 557213"/>
              <a:gd name="connsiteY2" fmla="*/ 419100 h 795337"/>
              <a:gd name="connsiteX3" fmla="*/ 557213 w 557213"/>
              <a:gd name="connsiteY3" fmla="*/ 366712 h 795337"/>
              <a:gd name="connsiteX4" fmla="*/ 542925 w 557213"/>
              <a:gd name="connsiteY4" fmla="*/ 309562 h 795337"/>
              <a:gd name="connsiteX5" fmla="*/ 509588 w 557213"/>
              <a:gd name="connsiteY5" fmla="*/ 266700 h 795337"/>
              <a:gd name="connsiteX6" fmla="*/ 471488 w 557213"/>
              <a:gd name="connsiteY6" fmla="*/ 204787 h 795337"/>
              <a:gd name="connsiteX7" fmla="*/ 481013 w 557213"/>
              <a:gd name="connsiteY7" fmla="*/ 142875 h 795337"/>
              <a:gd name="connsiteX8" fmla="*/ 495300 w 557213"/>
              <a:gd name="connsiteY8" fmla="*/ 95250 h 795337"/>
              <a:gd name="connsiteX9" fmla="*/ 485775 w 557213"/>
              <a:gd name="connsiteY9" fmla="*/ 52387 h 795337"/>
              <a:gd name="connsiteX10" fmla="*/ 438150 w 557213"/>
              <a:gd name="connsiteY10" fmla="*/ 9525 h 795337"/>
              <a:gd name="connsiteX11" fmla="*/ 385763 w 557213"/>
              <a:gd name="connsiteY11" fmla="*/ 0 h 795337"/>
              <a:gd name="connsiteX12" fmla="*/ 371475 w 557213"/>
              <a:gd name="connsiteY12" fmla="*/ 52387 h 795337"/>
              <a:gd name="connsiteX13" fmla="*/ 342900 w 557213"/>
              <a:gd name="connsiteY13" fmla="*/ 100012 h 795337"/>
              <a:gd name="connsiteX14" fmla="*/ 290513 w 557213"/>
              <a:gd name="connsiteY14" fmla="*/ 80962 h 795337"/>
              <a:gd name="connsiteX15" fmla="*/ 195263 w 557213"/>
              <a:gd name="connsiteY15" fmla="*/ 61912 h 795337"/>
              <a:gd name="connsiteX16" fmla="*/ 176213 w 557213"/>
              <a:gd name="connsiteY16" fmla="*/ 95250 h 795337"/>
              <a:gd name="connsiteX17" fmla="*/ 242888 w 557213"/>
              <a:gd name="connsiteY17" fmla="*/ 119062 h 795337"/>
              <a:gd name="connsiteX18" fmla="*/ 238125 w 557213"/>
              <a:gd name="connsiteY18" fmla="*/ 171450 h 795337"/>
              <a:gd name="connsiteX19" fmla="*/ 185738 w 557213"/>
              <a:gd name="connsiteY19" fmla="*/ 200025 h 795337"/>
              <a:gd name="connsiteX20" fmla="*/ 119063 w 557213"/>
              <a:gd name="connsiteY20" fmla="*/ 204787 h 795337"/>
              <a:gd name="connsiteX21" fmla="*/ 95250 w 557213"/>
              <a:gd name="connsiteY21" fmla="*/ 233362 h 795337"/>
              <a:gd name="connsiteX22" fmla="*/ 80963 w 557213"/>
              <a:gd name="connsiteY22" fmla="*/ 295275 h 795337"/>
              <a:gd name="connsiteX23" fmla="*/ 57150 w 557213"/>
              <a:gd name="connsiteY23" fmla="*/ 333375 h 795337"/>
              <a:gd name="connsiteX24" fmla="*/ 33338 w 557213"/>
              <a:gd name="connsiteY24" fmla="*/ 385762 h 795337"/>
              <a:gd name="connsiteX25" fmla="*/ 19050 w 557213"/>
              <a:gd name="connsiteY25" fmla="*/ 447675 h 795337"/>
              <a:gd name="connsiteX26" fmla="*/ 0 w 557213"/>
              <a:gd name="connsiteY26" fmla="*/ 485775 h 795337"/>
              <a:gd name="connsiteX27" fmla="*/ 4763 w 557213"/>
              <a:gd name="connsiteY27" fmla="*/ 528637 h 795337"/>
              <a:gd name="connsiteX28" fmla="*/ 42863 w 557213"/>
              <a:gd name="connsiteY28" fmla="*/ 538162 h 795337"/>
              <a:gd name="connsiteX29" fmla="*/ 76200 w 557213"/>
              <a:gd name="connsiteY29" fmla="*/ 576262 h 795337"/>
              <a:gd name="connsiteX30" fmla="*/ 123825 w 557213"/>
              <a:gd name="connsiteY30" fmla="*/ 600075 h 795337"/>
              <a:gd name="connsiteX31" fmla="*/ 138113 w 557213"/>
              <a:gd name="connsiteY31" fmla="*/ 652462 h 795337"/>
              <a:gd name="connsiteX32" fmla="*/ 114300 w 557213"/>
              <a:gd name="connsiteY32" fmla="*/ 676275 h 795337"/>
              <a:gd name="connsiteX33" fmla="*/ 104775 w 557213"/>
              <a:gd name="connsiteY33" fmla="*/ 695325 h 795337"/>
              <a:gd name="connsiteX34" fmla="*/ 123825 w 557213"/>
              <a:gd name="connsiteY34" fmla="*/ 742950 h 795337"/>
              <a:gd name="connsiteX35" fmla="*/ 171450 w 557213"/>
              <a:gd name="connsiteY35" fmla="*/ 781050 h 795337"/>
              <a:gd name="connsiteX36" fmla="*/ 228600 w 557213"/>
              <a:gd name="connsiteY36" fmla="*/ 795337 h 795337"/>
              <a:gd name="connsiteX37" fmla="*/ 276225 w 557213"/>
              <a:gd name="connsiteY37" fmla="*/ 795337 h 795337"/>
              <a:gd name="connsiteX38" fmla="*/ 280988 w 557213"/>
              <a:gd name="connsiteY38" fmla="*/ 771525 h 795337"/>
              <a:gd name="connsiteX39" fmla="*/ 323850 w 557213"/>
              <a:gd name="connsiteY39" fmla="*/ 738187 h 795337"/>
              <a:gd name="connsiteX40" fmla="*/ 347663 w 557213"/>
              <a:gd name="connsiteY40" fmla="*/ 681037 h 795337"/>
              <a:gd name="connsiteX41" fmla="*/ 395288 w 557213"/>
              <a:gd name="connsiteY41" fmla="*/ 657225 h 795337"/>
              <a:gd name="connsiteX42" fmla="*/ 438150 w 557213"/>
              <a:gd name="connsiteY42" fmla="*/ 657225 h 795337"/>
              <a:gd name="connsiteX43" fmla="*/ 466725 w 557213"/>
              <a:gd name="connsiteY43" fmla="*/ 628650 h 795337"/>
              <a:gd name="connsiteX44" fmla="*/ 466725 w 557213"/>
              <a:gd name="connsiteY44" fmla="*/ 595312 h 795337"/>
              <a:gd name="connsiteX45" fmla="*/ 438150 w 557213"/>
              <a:gd name="connsiteY45" fmla="*/ 581025 h 795337"/>
              <a:gd name="connsiteX46" fmla="*/ 433388 w 557213"/>
              <a:gd name="connsiteY46" fmla="*/ 566737 h 795337"/>
              <a:gd name="connsiteX47" fmla="*/ 485775 w 557213"/>
              <a:gd name="connsiteY47" fmla="*/ 519112 h 795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</a:cxnLst>
            <a:rect l="l" t="t" r="r" b="b"/>
            <a:pathLst>
              <a:path w="557213" h="795337">
                <a:moveTo>
                  <a:pt x="485775" y="519112"/>
                </a:moveTo>
                <a:lnTo>
                  <a:pt x="509588" y="457200"/>
                </a:lnTo>
                <a:lnTo>
                  <a:pt x="547688" y="419100"/>
                </a:lnTo>
                <a:lnTo>
                  <a:pt x="557213" y="366712"/>
                </a:lnTo>
                <a:lnTo>
                  <a:pt x="542925" y="309562"/>
                </a:lnTo>
                <a:lnTo>
                  <a:pt x="509588" y="266700"/>
                </a:lnTo>
                <a:lnTo>
                  <a:pt x="471488" y="204787"/>
                </a:lnTo>
                <a:lnTo>
                  <a:pt x="481013" y="142875"/>
                </a:lnTo>
                <a:lnTo>
                  <a:pt x="495300" y="95250"/>
                </a:lnTo>
                <a:lnTo>
                  <a:pt x="485775" y="52387"/>
                </a:lnTo>
                <a:lnTo>
                  <a:pt x="438150" y="9525"/>
                </a:lnTo>
                <a:lnTo>
                  <a:pt x="385763" y="0"/>
                </a:lnTo>
                <a:lnTo>
                  <a:pt x="371475" y="52387"/>
                </a:lnTo>
                <a:lnTo>
                  <a:pt x="342900" y="100012"/>
                </a:lnTo>
                <a:lnTo>
                  <a:pt x="290513" y="80962"/>
                </a:lnTo>
                <a:lnTo>
                  <a:pt x="195263" y="61912"/>
                </a:lnTo>
                <a:lnTo>
                  <a:pt x="176213" y="95250"/>
                </a:lnTo>
                <a:lnTo>
                  <a:pt x="242888" y="119062"/>
                </a:lnTo>
                <a:lnTo>
                  <a:pt x="238125" y="171450"/>
                </a:lnTo>
                <a:lnTo>
                  <a:pt x="185738" y="200025"/>
                </a:lnTo>
                <a:lnTo>
                  <a:pt x="119063" y="204787"/>
                </a:lnTo>
                <a:lnTo>
                  <a:pt x="95250" y="233362"/>
                </a:lnTo>
                <a:lnTo>
                  <a:pt x="80963" y="295275"/>
                </a:lnTo>
                <a:lnTo>
                  <a:pt x="57150" y="333375"/>
                </a:lnTo>
                <a:lnTo>
                  <a:pt x="33338" y="385762"/>
                </a:lnTo>
                <a:lnTo>
                  <a:pt x="19050" y="447675"/>
                </a:lnTo>
                <a:lnTo>
                  <a:pt x="0" y="485775"/>
                </a:lnTo>
                <a:lnTo>
                  <a:pt x="4763" y="528637"/>
                </a:lnTo>
                <a:lnTo>
                  <a:pt x="42863" y="538162"/>
                </a:lnTo>
                <a:lnTo>
                  <a:pt x="76200" y="576262"/>
                </a:lnTo>
                <a:lnTo>
                  <a:pt x="123825" y="600075"/>
                </a:lnTo>
                <a:lnTo>
                  <a:pt x="138113" y="652462"/>
                </a:lnTo>
                <a:lnTo>
                  <a:pt x="114300" y="676275"/>
                </a:lnTo>
                <a:lnTo>
                  <a:pt x="104775" y="695325"/>
                </a:lnTo>
                <a:lnTo>
                  <a:pt x="123825" y="742950"/>
                </a:lnTo>
                <a:lnTo>
                  <a:pt x="171450" y="781050"/>
                </a:lnTo>
                <a:lnTo>
                  <a:pt x="228600" y="795337"/>
                </a:lnTo>
                <a:lnTo>
                  <a:pt x="276225" y="795337"/>
                </a:lnTo>
                <a:lnTo>
                  <a:pt x="280988" y="771525"/>
                </a:lnTo>
                <a:lnTo>
                  <a:pt x="323850" y="738187"/>
                </a:lnTo>
                <a:lnTo>
                  <a:pt x="347663" y="681037"/>
                </a:lnTo>
                <a:lnTo>
                  <a:pt x="395288" y="657225"/>
                </a:lnTo>
                <a:lnTo>
                  <a:pt x="438150" y="657225"/>
                </a:lnTo>
                <a:lnTo>
                  <a:pt x="466725" y="628650"/>
                </a:lnTo>
                <a:lnTo>
                  <a:pt x="466725" y="595312"/>
                </a:lnTo>
                <a:lnTo>
                  <a:pt x="438150" y="581025"/>
                </a:lnTo>
                <a:lnTo>
                  <a:pt x="433388" y="566737"/>
                </a:lnTo>
                <a:lnTo>
                  <a:pt x="485775" y="519112"/>
                </a:lnTo>
                <a:close/>
              </a:path>
            </a:pathLst>
          </a:cu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66675" y="4305062"/>
            <a:ext cx="129464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脑</a:t>
            </a:r>
            <a:r>
              <a:rPr lang="zh-CN" altLang="en-US" dirty="0" smtClean="0"/>
              <a:t>肿瘤</a:t>
            </a:r>
            <a:r>
              <a:rPr lang="en-US" altLang="zh-CN" dirty="0" smtClean="0"/>
              <a:t>MRI</a:t>
            </a:r>
            <a:endParaRPr lang="zh-CN" altLang="en-US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885894940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15" grpId="0"/>
      <p:bldP spid="17" grpId="0"/>
      <p:bldP spid="23" grpId="0"/>
      <p:bldP spid="24" grpId="0"/>
      <p:bldP spid="25" grpId="0"/>
      <p:bldP spid="26" grpId="0"/>
      <p:bldP spid="10" grpId="0" animBg="1"/>
      <p:bldP spid="11" grpId="0" animBg="1"/>
      <p:bldP spid="28" grpId="0" animBg="1"/>
      <p:bldP spid="38" grpId="0" animBg="1"/>
      <p:bldP spid="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" name="文本框 52"/>
          <p:cNvSpPr txBox="1"/>
          <p:nvPr/>
        </p:nvSpPr>
        <p:spPr>
          <a:xfrm>
            <a:off x="5560018" y="1797046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4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4" name="组合 53"/>
          <p:cNvGrpSpPr/>
          <p:nvPr/>
        </p:nvGrpSpPr>
        <p:grpSpPr>
          <a:xfrm rot="21345802">
            <a:off x="5085177" y="1245333"/>
            <a:ext cx="1049867" cy="4725785"/>
            <a:chOff x="575734" y="1277082"/>
            <a:chExt cx="1049866" cy="4725785"/>
          </a:xfrm>
        </p:grpSpPr>
        <p:cxnSp>
          <p:nvCxnSpPr>
            <p:cNvPr id="55" name="直接连接符 54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6" name="矩形 55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5" name="文本框 64"/>
          <p:cNvSpPr txBox="1"/>
          <p:nvPr/>
        </p:nvSpPr>
        <p:spPr>
          <a:xfrm>
            <a:off x="10683970" y="1755141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7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6" name="组合 65"/>
          <p:cNvGrpSpPr/>
          <p:nvPr/>
        </p:nvGrpSpPr>
        <p:grpSpPr>
          <a:xfrm rot="21345802">
            <a:off x="10209129" y="1203428"/>
            <a:ext cx="1049867" cy="4725785"/>
            <a:chOff x="575734" y="1277082"/>
            <a:chExt cx="1049866" cy="4725785"/>
          </a:xfrm>
        </p:grpSpPr>
        <p:cxnSp>
          <p:nvCxnSpPr>
            <p:cNvPr id="67" name="直接连接符 66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8" name="矩形 67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9" name="文本框 48"/>
          <p:cNvSpPr txBox="1"/>
          <p:nvPr/>
        </p:nvSpPr>
        <p:spPr>
          <a:xfrm>
            <a:off x="3807486" y="1766204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3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0" name="组合 49"/>
          <p:cNvGrpSpPr/>
          <p:nvPr/>
        </p:nvGrpSpPr>
        <p:grpSpPr>
          <a:xfrm rot="21345802">
            <a:off x="3332645" y="1214491"/>
            <a:ext cx="1049867" cy="4725785"/>
            <a:chOff x="575734" y="1277082"/>
            <a:chExt cx="1049866" cy="4725785"/>
          </a:xfrm>
        </p:grpSpPr>
        <p:cxnSp>
          <p:nvCxnSpPr>
            <p:cNvPr id="51" name="直接连接符 50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52" name="矩形 51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41" name="文本框 40"/>
          <p:cNvSpPr txBox="1"/>
          <p:nvPr/>
        </p:nvSpPr>
        <p:spPr>
          <a:xfrm>
            <a:off x="10580636" y="5567374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进度安排</a:t>
            </a:r>
          </a:p>
        </p:txBody>
      </p:sp>
      <p:sp>
        <p:nvSpPr>
          <p:cNvPr id="28" name="文本框 27"/>
          <p:cNvSpPr txBox="1"/>
          <p:nvPr/>
        </p:nvSpPr>
        <p:spPr>
          <a:xfrm>
            <a:off x="5348931" y="5608015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技术路线</a:t>
            </a:r>
          </a:p>
        </p:txBody>
      </p:sp>
      <p:sp>
        <p:nvSpPr>
          <p:cNvPr id="2" name="文本框 1"/>
          <p:cNvSpPr txBox="1"/>
          <p:nvPr/>
        </p:nvSpPr>
        <p:spPr>
          <a:xfrm>
            <a:off x="309245" y="190053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01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12" name="组合 11"/>
          <p:cNvGrpSpPr/>
          <p:nvPr/>
        </p:nvGrpSpPr>
        <p:grpSpPr>
          <a:xfrm rot="21345802">
            <a:off x="-137535" y="1348817"/>
            <a:ext cx="1049867" cy="4725785"/>
            <a:chOff x="575734" y="1277082"/>
            <a:chExt cx="1049866" cy="4725785"/>
          </a:xfrm>
        </p:grpSpPr>
        <p:cxnSp>
          <p:nvCxnSpPr>
            <p:cNvPr id="8" name="直接连接符 7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11" name="矩形 10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25" name="文本框 24"/>
          <p:cNvSpPr txBox="1"/>
          <p:nvPr/>
        </p:nvSpPr>
        <p:spPr>
          <a:xfrm>
            <a:off x="78064" y="5645261"/>
            <a:ext cx="198002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2121964" y="560333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</a:schemeClr>
                </a:solidFill>
              </a:rPr>
              <a:t>文献综述</a:t>
            </a:r>
          </a:p>
        </p:txBody>
      </p:sp>
      <p:sp>
        <p:nvSpPr>
          <p:cNvPr id="27" name="文本框 26"/>
          <p:cNvSpPr txBox="1"/>
          <p:nvPr/>
        </p:nvSpPr>
        <p:spPr>
          <a:xfrm>
            <a:off x="3691176" y="5603331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研究内容</a:t>
            </a:r>
          </a:p>
        </p:txBody>
      </p:sp>
      <p:sp>
        <p:nvSpPr>
          <p:cNvPr id="29" name="文本框 28"/>
          <p:cNvSpPr txBox="1"/>
          <p:nvPr/>
        </p:nvSpPr>
        <p:spPr>
          <a:xfrm>
            <a:off x="7166770" y="5595846"/>
            <a:ext cx="172354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预期研究成果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8993715" y="5591317"/>
            <a:ext cx="121058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000" b="1" dirty="0">
                <a:solidFill>
                  <a:schemeClr val="accent1">
                    <a:lumMod val="50000"/>
                    <a:alpha val="30000"/>
                  </a:schemeClr>
                </a:solidFill>
              </a:rPr>
              <a:t>工作基础</a:t>
            </a:r>
          </a:p>
        </p:txBody>
      </p:sp>
      <p:sp>
        <p:nvSpPr>
          <p:cNvPr id="42" name="文本框 41"/>
          <p:cNvSpPr txBox="1"/>
          <p:nvPr/>
        </p:nvSpPr>
        <p:spPr>
          <a:xfrm>
            <a:off x="2346688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>
                <a:solidFill>
                  <a:schemeClr val="accent1">
                    <a:lumMod val="50000"/>
                  </a:schemeClr>
                </a:solidFill>
              </a:rPr>
              <a:t>02</a:t>
            </a:r>
            <a:endParaRPr lang="zh-CN" altLang="en-US" sz="8800" dirty="0">
              <a:solidFill>
                <a:schemeClr val="accent1">
                  <a:lumMod val="50000"/>
                </a:schemeClr>
              </a:solidFill>
            </a:endParaRPr>
          </a:p>
        </p:txBody>
      </p:sp>
      <p:grpSp>
        <p:nvGrpSpPr>
          <p:cNvPr id="43" name="组合 42"/>
          <p:cNvGrpSpPr/>
          <p:nvPr/>
        </p:nvGrpSpPr>
        <p:grpSpPr>
          <a:xfrm rot="21345802">
            <a:off x="1871847" y="1220439"/>
            <a:ext cx="1049867" cy="4725785"/>
            <a:chOff x="575734" y="1277082"/>
            <a:chExt cx="1049866" cy="4725785"/>
          </a:xfrm>
        </p:grpSpPr>
        <p:cxnSp>
          <p:nvCxnSpPr>
            <p:cNvPr id="44" name="直接连接符 43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45" name="矩形 44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57" name="文本框 56"/>
          <p:cNvSpPr txBox="1"/>
          <p:nvPr/>
        </p:nvSpPr>
        <p:spPr>
          <a:xfrm>
            <a:off x="7373874" y="1772152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5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58" name="组合 57"/>
          <p:cNvGrpSpPr/>
          <p:nvPr/>
        </p:nvGrpSpPr>
        <p:grpSpPr>
          <a:xfrm rot="21345802">
            <a:off x="6899033" y="1220439"/>
            <a:ext cx="1049867" cy="4725785"/>
            <a:chOff x="575734" y="1277082"/>
            <a:chExt cx="1049866" cy="4725785"/>
          </a:xfrm>
        </p:grpSpPr>
        <p:cxnSp>
          <p:nvCxnSpPr>
            <p:cNvPr id="59" name="直接连接符 58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0" name="矩形 59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61" name="文本框 60"/>
          <p:cNvSpPr txBox="1"/>
          <p:nvPr/>
        </p:nvSpPr>
        <p:spPr>
          <a:xfrm>
            <a:off x="9090621" y="1749193"/>
            <a:ext cx="1435008" cy="144655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800" dirty="0" smtClean="0">
                <a:solidFill>
                  <a:schemeClr val="accent1">
                    <a:lumMod val="50000"/>
                    <a:alpha val="30000"/>
                  </a:schemeClr>
                </a:solidFill>
              </a:rPr>
              <a:t>06</a:t>
            </a:r>
            <a:endParaRPr lang="zh-CN" altLang="en-US" sz="8800" dirty="0">
              <a:solidFill>
                <a:schemeClr val="accent1">
                  <a:lumMod val="50000"/>
                  <a:alpha val="30000"/>
                </a:schemeClr>
              </a:solidFill>
            </a:endParaRPr>
          </a:p>
        </p:txBody>
      </p:sp>
      <p:grpSp>
        <p:nvGrpSpPr>
          <p:cNvPr id="62" name="组合 61"/>
          <p:cNvGrpSpPr/>
          <p:nvPr/>
        </p:nvGrpSpPr>
        <p:grpSpPr>
          <a:xfrm rot="21345802">
            <a:off x="8615780" y="1197480"/>
            <a:ext cx="1049867" cy="4725785"/>
            <a:chOff x="575734" y="1277082"/>
            <a:chExt cx="1049866" cy="4725785"/>
          </a:xfrm>
        </p:grpSpPr>
        <p:cxnSp>
          <p:nvCxnSpPr>
            <p:cNvPr id="63" name="直接连接符 62"/>
            <p:cNvCxnSpPr/>
            <p:nvPr/>
          </p:nvCxnSpPr>
          <p:spPr>
            <a:xfrm flipH="1">
              <a:off x="575734" y="1947333"/>
              <a:ext cx="1049866" cy="4055534"/>
            </a:xfrm>
            <a:prstGeom prst="line">
              <a:avLst/>
            </a:prstGeom>
            <a:ln>
              <a:solidFill>
                <a:schemeClr val="accent1">
                  <a:lumMod val="5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 useBgFill="1">
          <p:nvSpPr>
            <p:cNvPr id="64" name="矩形 63"/>
            <p:cNvSpPr/>
            <p:nvPr/>
          </p:nvSpPr>
          <p:spPr>
            <a:xfrm rot="865294">
              <a:off x="718608" y="1277082"/>
              <a:ext cx="719666" cy="2650067"/>
            </a:xfrm>
            <a:prstGeom prst="rect">
              <a:avLst/>
            </a:prstGeom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zh-CN" altLang="en-US"/>
            </a:p>
          </p:txBody>
        </p:sp>
      </p:grpSp>
      <p:sp>
        <p:nvSpPr>
          <p:cNvPr id="39" name="矩形 38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-141775" y="49833"/>
            <a:ext cx="6096000" cy="369332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/>
            <a:r>
              <a:rPr lang="zh-CN" altLang="en-US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题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告 </a:t>
            </a:r>
            <a:r>
              <a:rPr lang="en-US" altLang="zh-CN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| </a:t>
            </a:r>
            <a:r>
              <a:rPr lang="zh-CN" altLang="en-US" b="1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基于深度贝叶斯学习的多模态医学图像分割</a:t>
            </a:r>
            <a:endParaRPr lang="en-US" altLang="zh-CN" b="1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59346967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1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研究内容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2 </a:t>
            </a:r>
            <a:r>
              <a:rPr lang="zh-CN" altLang="en-US" dirty="0">
                <a:solidFill>
                  <a:schemeClr val="bg1"/>
                </a:solidFill>
              </a:rPr>
              <a:t>文献综述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技术路线</a:t>
            </a:r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976298" y="106663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9018879" y="10666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工作基础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332500" y="780097"/>
            <a:ext cx="34099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医学图像分割方法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aphicFrame>
        <p:nvGraphicFramePr>
          <p:cNvPr id="13" name="图示 12"/>
          <p:cNvGraphicFramePr/>
          <p:nvPr>
            <p:extLst>
              <p:ext uri="{D42A27DB-BD31-4B8C-83A1-F6EECF244321}">
                <p14:modId xmlns:p14="http://schemas.microsoft.com/office/powerpoint/2010/main" val="3038056356"/>
              </p:ext>
            </p:extLst>
          </p:nvPr>
        </p:nvGraphicFramePr>
        <p:xfrm>
          <a:off x="332500" y="1241762"/>
          <a:ext cx="11478484" cy="51404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custDataLst>
      <p:tags r:id="rId1"/>
    </p:custDataLst>
    <p:extLst>
      <p:ext uri="{BB962C8B-B14F-4D97-AF65-F5344CB8AC3E}">
        <p14:creationId xmlns:p14="http://schemas.microsoft.com/office/powerpoint/2010/main" val="733825434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矩形 6"/>
          <p:cNvSpPr/>
          <p:nvPr/>
        </p:nvSpPr>
        <p:spPr>
          <a:xfrm>
            <a:off x="0" y="0"/>
            <a:ext cx="12192000" cy="490888"/>
          </a:xfrm>
          <a:prstGeom prst="rect">
            <a:avLst/>
          </a:prstGeom>
          <a:solidFill>
            <a:schemeClr val="accent1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9" name="文本框 8"/>
          <p:cNvSpPr txBox="1"/>
          <p:nvPr/>
        </p:nvSpPr>
        <p:spPr>
          <a:xfrm>
            <a:off x="-4959" y="108346"/>
            <a:ext cx="21210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1 </a:t>
            </a:r>
            <a:r>
              <a:rPr lang="zh-CN" altLang="en-US" dirty="0">
                <a:solidFill>
                  <a:schemeClr val="bg1">
                    <a:alpha val="30000"/>
                  </a:schemeClr>
                </a:solidFill>
              </a:rPr>
              <a:t>课题背景及意义</a:t>
            </a:r>
          </a:p>
        </p:txBody>
      </p:sp>
      <p:sp>
        <p:nvSpPr>
          <p:cNvPr id="34" name="文本框 33"/>
          <p:cNvSpPr txBox="1"/>
          <p:nvPr/>
        </p:nvSpPr>
        <p:spPr>
          <a:xfrm>
            <a:off x="3815059" y="118057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3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研究内容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3" name="文本框 32"/>
          <p:cNvSpPr txBox="1"/>
          <p:nvPr/>
        </p:nvSpPr>
        <p:spPr>
          <a:xfrm>
            <a:off x="2180366" y="107110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/>
                </a:solidFill>
              </a:rPr>
              <a:t>02 </a:t>
            </a:r>
            <a:r>
              <a:rPr lang="zh-CN" altLang="en-US" dirty="0">
                <a:solidFill>
                  <a:schemeClr val="bg1"/>
                </a:solidFill>
              </a:rPr>
              <a:t>文献综述</a:t>
            </a:r>
          </a:p>
        </p:txBody>
      </p:sp>
      <p:sp>
        <p:nvSpPr>
          <p:cNvPr id="36" name="文本框 35"/>
          <p:cNvSpPr txBox="1"/>
          <p:nvPr/>
        </p:nvSpPr>
        <p:spPr>
          <a:xfrm>
            <a:off x="5338726" y="107110"/>
            <a:ext cx="14927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4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技术路线</a:t>
            </a:r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 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976298" y="106663"/>
            <a:ext cx="18902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solidFill>
                  <a:schemeClr val="bg1">
                    <a:alpha val="30000"/>
                  </a:schemeClr>
                </a:solidFill>
              </a:rPr>
              <a:t>05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预期研究成果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cxnSp>
        <p:nvCxnSpPr>
          <p:cNvPr id="30" name="直接连接符 29"/>
          <p:cNvCxnSpPr/>
          <p:nvPr/>
        </p:nvCxnSpPr>
        <p:spPr>
          <a:xfrm flipH="1">
            <a:off x="2049680" y="139322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连接符 39"/>
          <p:cNvCxnSpPr/>
          <p:nvPr/>
        </p:nvCxnSpPr>
        <p:spPr>
          <a:xfrm flipH="1">
            <a:off x="3685262" y="13978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连接符 40"/>
          <p:cNvCxnSpPr/>
          <p:nvPr/>
        </p:nvCxnSpPr>
        <p:spPr>
          <a:xfrm flipH="1">
            <a:off x="5233827" y="130215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/>
        </p:nvCxnSpPr>
        <p:spPr>
          <a:xfrm flipH="1">
            <a:off x="6831442" y="106663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H="1">
            <a:off x="8909716" y="115979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连接符 30"/>
          <p:cNvCxnSpPr/>
          <p:nvPr/>
        </p:nvCxnSpPr>
        <p:spPr>
          <a:xfrm flipH="1">
            <a:off x="10661560" y="134551"/>
            <a:ext cx="57188" cy="307379"/>
          </a:xfrm>
          <a:prstGeom prst="line">
            <a:avLst/>
          </a:prstGeom>
          <a:ln>
            <a:solidFill>
              <a:schemeClr val="bg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文本框 31"/>
          <p:cNvSpPr txBox="1"/>
          <p:nvPr/>
        </p:nvSpPr>
        <p:spPr>
          <a:xfrm>
            <a:off x="9018879" y="106663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6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工作基础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0723325" y="94555"/>
            <a:ext cx="14285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smtClean="0">
                <a:solidFill>
                  <a:schemeClr val="bg1">
                    <a:alpha val="30000"/>
                  </a:schemeClr>
                </a:solidFill>
              </a:rPr>
              <a:t>07 </a:t>
            </a:r>
            <a:r>
              <a:rPr lang="zh-CN" altLang="en-US" dirty="0" smtClean="0">
                <a:solidFill>
                  <a:schemeClr val="bg1">
                    <a:alpha val="30000"/>
                  </a:schemeClr>
                </a:solidFill>
              </a:rPr>
              <a:t>进度安排</a:t>
            </a:r>
            <a:endParaRPr lang="zh-CN" altLang="en-US" dirty="0">
              <a:solidFill>
                <a:schemeClr val="bg1">
                  <a:alpha val="30000"/>
                </a:scheme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332500" y="780097"/>
            <a:ext cx="387755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 smtClean="0">
                <a:solidFill>
                  <a:srgbClr val="FF0000"/>
                </a:solidFill>
              </a:rPr>
              <a:t>多模态视觉数据处理方法</a:t>
            </a:r>
            <a:endParaRPr lang="zh-CN" altLang="en-US" sz="2400" dirty="0">
              <a:solidFill>
                <a:srgbClr val="FF0000"/>
              </a:solidFill>
            </a:endParaRPr>
          </a:p>
        </p:txBody>
      </p:sp>
      <p:grpSp>
        <p:nvGrpSpPr>
          <p:cNvPr id="19" name="Group 6"/>
          <p:cNvGrpSpPr/>
          <p:nvPr/>
        </p:nvGrpSpPr>
        <p:grpSpPr>
          <a:xfrm>
            <a:off x="404039" y="1513809"/>
            <a:ext cx="2687294" cy="387299"/>
            <a:chOff x="4878401" y="4187518"/>
            <a:chExt cx="2924707" cy="526971"/>
          </a:xfrm>
        </p:grpSpPr>
        <p:sp>
          <p:nvSpPr>
            <p:cNvPr id="20" name="Rounded Rectangle 7"/>
            <p:cNvSpPr/>
            <p:nvPr/>
          </p:nvSpPr>
          <p:spPr>
            <a:xfrm>
              <a:off x="4878401" y="4187518"/>
              <a:ext cx="2924707" cy="510450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noFill/>
            </a:ln>
            <a:effectLst>
              <a:outerShdw blurRad="381000" dist="762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cs typeface="+mn-ea"/>
                <a:sym typeface="+mn-lt"/>
              </a:endParaRPr>
            </a:p>
          </p:txBody>
        </p:sp>
        <p:sp>
          <p:nvSpPr>
            <p:cNvPr id="21" name="TextBox 16"/>
            <p:cNvSpPr txBox="1"/>
            <p:nvPr/>
          </p:nvSpPr>
          <p:spPr>
            <a:xfrm>
              <a:off x="5425545" y="4211964"/>
              <a:ext cx="1959560" cy="5025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多模态表示学习</a:t>
              </a:r>
              <a:endPara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grpSp>
        <p:nvGrpSpPr>
          <p:cNvPr id="22" name="Group 6"/>
          <p:cNvGrpSpPr/>
          <p:nvPr/>
        </p:nvGrpSpPr>
        <p:grpSpPr>
          <a:xfrm>
            <a:off x="4529357" y="2643706"/>
            <a:ext cx="2687294" cy="387299"/>
            <a:chOff x="4878401" y="4187518"/>
            <a:chExt cx="2924707" cy="526971"/>
          </a:xfrm>
        </p:grpSpPr>
        <p:sp>
          <p:nvSpPr>
            <p:cNvPr id="23" name="Rounded Rectangle 7"/>
            <p:cNvSpPr/>
            <p:nvPr/>
          </p:nvSpPr>
          <p:spPr>
            <a:xfrm>
              <a:off x="4878401" y="4187518"/>
              <a:ext cx="2924707" cy="510450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noFill/>
            </a:ln>
            <a:effectLst>
              <a:outerShdw blurRad="381000" dist="762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cs typeface="+mn-ea"/>
                <a:sym typeface="+mn-lt"/>
              </a:endParaRPr>
            </a:p>
          </p:txBody>
        </p:sp>
        <p:sp>
          <p:nvSpPr>
            <p:cNvPr id="24" name="TextBox 16"/>
            <p:cNvSpPr txBox="1"/>
            <p:nvPr/>
          </p:nvSpPr>
          <p:spPr>
            <a:xfrm>
              <a:off x="5676770" y="4211964"/>
              <a:ext cx="1457110" cy="5025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模态间映射</a:t>
              </a:r>
              <a:endPara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grpSp>
        <p:nvGrpSpPr>
          <p:cNvPr id="25" name="Group 6"/>
          <p:cNvGrpSpPr/>
          <p:nvPr/>
        </p:nvGrpSpPr>
        <p:grpSpPr>
          <a:xfrm>
            <a:off x="463368" y="4179072"/>
            <a:ext cx="2687294" cy="387299"/>
            <a:chOff x="4878401" y="4187518"/>
            <a:chExt cx="2924707" cy="526971"/>
          </a:xfrm>
        </p:grpSpPr>
        <p:sp>
          <p:nvSpPr>
            <p:cNvPr id="26" name="Rounded Rectangle 7"/>
            <p:cNvSpPr/>
            <p:nvPr/>
          </p:nvSpPr>
          <p:spPr>
            <a:xfrm>
              <a:off x="4878401" y="4187518"/>
              <a:ext cx="2924707" cy="510450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noFill/>
            </a:ln>
            <a:effectLst>
              <a:outerShdw blurRad="381000" dist="762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cs typeface="+mn-ea"/>
                <a:sym typeface="+mn-lt"/>
              </a:endParaRPr>
            </a:p>
          </p:txBody>
        </p:sp>
        <p:sp>
          <p:nvSpPr>
            <p:cNvPr id="27" name="TextBox 16"/>
            <p:cNvSpPr txBox="1"/>
            <p:nvPr/>
          </p:nvSpPr>
          <p:spPr>
            <a:xfrm>
              <a:off x="6053607" y="4211964"/>
              <a:ext cx="703433" cy="5025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融合</a:t>
              </a:r>
              <a:endPara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grpSp>
        <p:nvGrpSpPr>
          <p:cNvPr id="28" name="Group 6"/>
          <p:cNvGrpSpPr/>
          <p:nvPr/>
        </p:nvGrpSpPr>
        <p:grpSpPr>
          <a:xfrm>
            <a:off x="8211115" y="4342613"/>
            <a:ext cx="2687294" cy="387299"/>
            <a:chOff x="4878401" y="4187518"/>
            <a:chExt cx="2924707" cy="526971"/>
          </a:xfrm>
        </p:grpSpPr>
        <p:sp>
          <p:nvSpPr>
            <p:cNvPr id="35" name="Rounded Rectangle 7"/>
            <p:cNvSpPr/>
            <p:nvPr/>
          </p:nvSpPr>
          <p:spPr>
            <a:xfrm>
              <a:off x="4878401" y="4187518"/>
              <a:ext cx="2924707" cy="510450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noFill/>
            </a:ln>
            <a:effectLst>
              <a:outerShdw blurRad="381000" dist="762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cs typeface="+mn-ea"/>
                <a:sym typeface="+mn-lt"/>
              </a:endParaRPr>
            </a:p>
          </p:txBody>
        </p:sp>
        <p:sp>
          <p:nvSpPr>
            <p:cNvPr id="38" name="TextBox 16"/>
            <p:cNvSpPr txBox="1"/>
            <p:nvPr/>
          </p:nvSpPr>
          <p:spPr>
            <a:xfrm>
              <a:off x="5802383" y="4211964"/>
              <a:ext cx="1205884" cy="5025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协同学习</a:t>
              </a:r>
              <a:endPara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grpSp>
        <p:nvGrpSpPr>
          <p:cNvPr id="43" name="Group 6"/>
          <p:cNvGrpSpPr/>
          <p:nvPr/>
        </p:nvGrpSpPr>
        <p:grpSpPr>
          <a:xfrm>
            <a:off x="8277354" y="1529558"/>
            <a:ext cx="2687294" cy="387299"/>
            <a:chOff x="4878401" y="4187518"/>
            <a:chExt cx="2924707" cy="526971"/>
          </a:xfrm>
        </p:grpSpPr>
        <p:sp>
          <p:nvSpPr>
            <p:cNvPr id="44" name="Rounded Rectangle 7"/>
            <p:cNvSpPr/>
            <p:nvPr/>
          </p:nvSpPr>
          <p:spPr>
            <a:xfrm>
              <a:off x="4878401" y="4187518"/>
              <a:ext cx="2924707" cy="510450"/>
            </a:xfrm>
            <a:prstGeom prst="roundRect">
              <a:avLst>
                <a:gd name="adj" fmla="val 50000"/>
              </a:avLst>
            </a:prstGeom>
            <a:solidFill>
              <a:srgbClr val="FFC000"/>
            </a:solidFill>
            <a:ln>
              <a:noFill/>
            </a:ln>
            <a:effectLst>
              <a:outerShdw blurRad="381000" dist="76200" dir="5400000" algn="t" rotWithShape="0">
                <a:prstClr val="black">
                  <a:alpha val="35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>
                <a:cs typeface="+mn-ea"/>
                <a:sym typeface="+mn-lt"/>
              </a:endParaRPr>
            </a:p>
          </p:txBody>
        </p:sp>
        <p:sp>
          <p:nvSpPr>
            <p:cNvPr id="45" name="TextBox 16"/>
            <p:cNvSpPr txBox="1"/>
            <p:nvPr/>
          </p:nvSpPr>
          <p:spPr>
            <a:xfrm>
              <a:off x="6053608" y="4211964"/>
              <a:ext cx="703433" cy="502525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pPr algn="ctr"/>
              <a:r>
                <a:rPr lang="zh-CN" altLang="en-US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  <a:sym typeface="+mn-lt"/>
                </a:rPr>
                <a:t>对齐</a:t>
              </a:r>
              <a:endParaRPr lang="en-US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  <a:sym typeface="+mn-lt"/>
              </a:endParaRPr>
            </a:p>
          </p:txBody>
        </p:sp>
      </p:grpSp>
      <p:sp>
        <p:nvSpPr>
          <p:cNvPr id="2" name="文本框 1"/>
          <p:cNvSpPr txBox="1"/>
          <p:nvPr/>
        </p:nvSpPr>
        <p:spPr>
          <a:xfrm>
            <a:off x="404040" y="2182041"/>
            <a:ext cx="2584250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>
                <a:latin typeface="+mn-ea"/>
              </a:rPr>
              <a:t>    将多模态数据的语义信息抽值为实值向量，从手工特征</a:t>
            </a:r>
            <a:r>
              <a:rPr lang="en-US" altLang="zh-CN" sz="2000" dirty="0" smtClean="0">
                <a:latin typeface="+mn-ea"/>
              </a:rPr>
              <a:t>(SIFT)</a:t>
            </a:r>
            <a:r>
              <a:rPr lang="zh-CN" altLang="en-US" sz="2000" dirty="0" smtClean="0">
                <a:latin typeface="+mn-ea"/>
              </a:rPr>
              <a:t>到深度神经网络提取出的特征。</a:t>
            </a:r>
            <a:endParaRPr lang="zh-CN" altLang="en-US" sz="2000" dirty="0">
              <a:latin typeface="+mn-ea"/>
            </a:endParaRPr>
          </a:p>
        </p:txBody>
      </p:sp>
      <p:sp>
        <p:nvSpPr>
          <p:cNvPr id="46" name="文本框 45"/>
          <p:cNvSpPr txBox="1"/>
          <p:nvPr/>
        </p:nvSpPr>
        <p:spPr>
          <a:xfrm>
            <a:off x="4751057" y="3255742"/>
            <a:ext cx="224389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    获得同一实体的其他模态信息，有迁移学习，图像文字生成。</a:t>
            </a:r>
            <a:endParaRPr lang="zh-CN" altLang="en-US" sz="2000" dirty="0"/>
          </a:p>
        </p:txBody>
      </p:sp>
      <p:sp>
        <p:nvSpPr>
          <p:cNvPr id="47" name="文本框 46"/>
          <p:cNvSpPr txBox="1"/>
          <p:nvPr/>
        </p:nvSpPr>
        <p:spPr>
          <a:xfrm>
            <a:off x="8499054" y="2182041"/>
            <a:ext cx="224389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    确定不同模态子部件之间的关系，如不同模态的脑图像的对齐。</a:t>
            </a:r>
            <a:endParaRPr lang="zh-CN" altLang="en-US" sz="2000" dirty="0"/>
          </a:p>
        </p:txBody>
      </p:sp>
      <p:sp>
        <p:nvSpPr>
          <p:cNvPr id="48" name="文本框 47"/>
          <p:cNvSpPr txBox="1"/>
          <p:nvPr/>
        </p:nvSpPr>
        <p:spPr>
          <a:xfrm>
            <a:off x="8558383" y="5031682"/>
            <a:ext cx="2243893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    在样本数据不足的情况下，将知识在不同的模态间迁移，如零次学习。</a:t>
            </a:r>
            <a:endParaRPr lang="zh-CN" altLang="en-US" sz="2000" dirty="0"/>
          </a:p>
        </p:txBody>
      </p:sp>
      <p:sp>
        <p:nvSpPr>
          <p:cNvPr id="49" name="文本框 48"/>
          <p:cNvSpPr txBox="1"/>
          <p:nvPr/>
        </p:nvSpPr>
        <p:spPr>
          <a:xfrm>
            <a:off x="544553" y="4826276"/>
            <a:ext cx="252492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dirty="0" smtClean="0"/>
              <a:t>    可分为前端融合、后端融合和混合融合，基于多核的方法，或者是基于神经网络的方法。</a:t>
            </a:r>
            <a:endParaRPr lang="zh-CN" altLang="en-US" sz="20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251972641"/>
      </p:ext>
    </p:extLst>
  </p:cSld>
  <p:clrMapOvr>
    <a:masterClrMapping/>
  </p:clrMapOvr>
  <p:transition spd="slow">
    <p:push dir="u"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2|0.1|0.5|0.7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2|0.1|0.5|0.7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2|0.1|0.5|0.7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2|0.1|0.5|0.7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2|0.1|0.5|0.7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2|0.1|0.5|0.7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2|0.1|0.5|0.7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5|1.2|0.1|0.5|0.7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25">
      <a:majorFont>
        <a:latin typeface="Century Gothic"/>
        <a:ea typeface="微软雅黑"/>
        <a:cs typeface=""/>
      </a:majorFont>
      <a:minorFont>
        <a:latin typeface="Century Gothic"/>
        <a:ea typeface="微软雅黑"/>
        <a:cs typeface="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accent1">
            <a:lumMod val="50000"/>
          </a:schemeClr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209</TotalTime>
  <Words>1846</Words>
  <Application>Microsoft Office PowerPoint</Application>
  <PresentationFormat>宽屏</PresentationFormat>
  <Paragraphs>362</Paragraphs>
  <Slides>24</Slides>
  <Notes>19</Notes>
  <HiddenSlides>0</HiddenSlides>
  <MMClips>0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24</vt:i4>
      </vt:variant>
    </vt:vector>
  </HeadingPairs>
  <TitlesOfParts>
    <vt:vector size="36" baseType="lpstr">
      <vt:lpstr>等线</vt:lpstr>
      <vt:lpstr>黑体</vt:lpstr>
      <vt:lpstr>微软雅黑</vt:lpstr>
      <vt:lpstr>Arial</vt:lpstr>
      <vt:lpstr>Calibri</vt:lpstr>
      <vt:lpstr>Cambria Math</vt:lpstr>
      <vt:lpstr>Century Gothic</vt:lpstr>
      <vt:lpstr>Segoe UI Light</vt:lpstr>
      <vt:lpstr>Times New Roman</vt:lpstr>
      <vt:lpstr>Wingdings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Manager/>
  <Company/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subject/>
  <dc:creator>OfficePLUS</dc:creator>
  <cp:keywords/>
  <dc:description/>
  <cp:lastModifiedBy>CA</cp:lastModifiedBy>
  <cp:revision>323</cp:revision>
  <dcterms:created xsi:type="dcterms:W3CDTF">2015-08-18T02:51:41Z</dcterms:created>
  <dcterms:modified xsi:type="dcterms:W3CDTF">2018-12-05T06:44:53Z</dcterms:modified>
  <cp:category/>
</cp:coreProperties>
</file>